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ABFAC4" w14:textId="77777777" w:rsidR="00FE352E" w:rsidRDefault="00FE352E" w:rsidP="00FE352E">
      <w:r>
        <w:rPr>
          <w:noProof/>
        </w:rPr>
        <w:drawing>
          <wp:inline distT="0" distB="0" distL="0" distR="0" wp14:anchorId="14ABFE5E" wp14:editId="14ABFE5F">
            <wp:extent cx="5943600" cy="1781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1781175"/>
                    </a:xfrm>
                    <a:prstGeom prst="rect">
                      <a:avLst/>
                    </a:prstGeom>
                    <a:noFill/>
                    <a:ln>
                      <a:noFill/>
                    </a:ln>
                  </pic:spPr>
                </pic:pic>
              </a:graphicData>
            </a:graphic>
          </wp:inline>
        </w:drawing>
      </w:r>
    </w:p>
    <w:p w14:paraId="14ABFAC5" w14:textId="0CCD28FD" w:rsidR="00FE352E" w:rsidRDefault="00FE352E" w:rsidP="00FE352E">
      <w:bookmarkStart w:id="0" w:name="_GoBack"/>
      <w:r>
        <w:t>Using DirectQuery in the Tabular BI Semantic Model</w:t>
      </w:r>
    </w:p>
    <w:bookmarkEnd w:id="0"/>
    <w:p w14:paraId="14ABFAC6" w14:textId="77777777" w:rsidR="00FE352E" w:rsidRDefault="00FE352E" w:rsidP="00FE352E">
      <w:r>
        <w:t>SQL Server Technical Article</w:t>
      </w:r>
    </w:p>
    <w:p w14:paraId="14ABFAC7" w14:textId="77777777" w:rsidR="00FE352E" w:rsidRDefault="00FE352E" w:rsidP="00FE352E"/>
    <w:p w14:paraId="716554F2" w14:textId="77777777" w:rsidR="0042305B" w:rsidRPr="00014D62" w:rsidRDefault="00FE352E" w:rsidP="00FE352E">
      <w:r>
        <w:rPr>
          <w:b/>
        </w:rPr>
        <w:t>Writer:</w:t>
      </w:r>
      <w:r>
        <w:t xml:space="preserve"> Cathy Dumas, Business Intelligence Consultant, Avantage Partners. </w:t>
      </w:r>
    </w:p>
    <w:p w14:paraId="14ABFAC9" w14:textId="5778C4E5" w:rsidR="00FE352E" w:rsidRPr="00162989" w:rsidRDefault="00FE352E" w:rsidP="00FE352E">
      <w:r>
        <w:rPr>
          <w:b/>
        </w:rPr>
        <w:t xml:space="preserve">Contributors: </w:t>
      </w:r>
      <w:r>
        <w:t>Marius Dumitru, Akshai Mirchandani, Edward Melomed, Karen Aleksanyan, Bob Meyers, Siva Harinath</w:t>
      </w:r>
    </w:p>
    <w:p w14:paraId="14ABFACA" w14:textId="0DF60922" w:rsidR="00FE352E" w:rsidRDefault="00FE352E" w:rsidP="00FE352E">
      <w:pPr>
        <w:rPr>
          <w:b/>
        </w:rPr>
      </w:pPr>
      <w:r>
        <w:rPr>
          <w:b/>
        </w:rPr>
        <w:t>Technical Reviewer</w:t>
      </w:r>
      <w:r w:rsidR="0042305B">
        <w:rPr>
          <w:b/>
        </w:rPr>
        <w:t>s</w:t>
      </w:r>
      <w:r>
        <w:rPr>
          <w:b/>
        </w:rPr>
        <w:t>:</w:t>
      </w:r>
      <w:r>
        <w:t xml:space="preserve"> </w:t>
      </w:r>
      <w:r w:rsidR="00515D69">
        <w:t>TK Anand, Greg Galloway, Marius Dumitru, Edward Melomed</w:t>
      </w:r>
      <w:r w:rsidR="001D2005">
        <w:t xml:space="preserve">, </w:t>
      </w:r>
      <w:r w:rsidR="001D2005" w:rsidRPr="001D2005">
        <w:t>Willfried Färber</w:t>
      </w:r>
      <w:r w:rsidR="00104A09">
        <w:t>, Alberto Ferrari</w:t>
      </w:r>
    </w:p>
    <w:p w14:paraId="14ABFACB" w14:textId="77777777" w:rsidR="00FE352E" w:rsidRDefault="00FE352E" w:rsidP="00FE352E"/>
    <w:p w14:paraId="14ABFACC" w14:textId="2CB006C9" w:rsidR="00FE352E" w:rsidRDefault="00FE352E" w:rsidP="00FE352E">
      <w:pPr>
        <w:rPr>
          <w:b/>
        </w:rPr>
      </w:pPr>
      <w:r>
        <w:rPr>
          <w:b/>
        </w:rPr>
        <w:t>Published:</w:t>
      </w:r>
      <w:r>
        <w:t xml:space="preserve"> </w:t>
      </w:r>
      <w:r w:rsidR="00C816AD">
        <w:t xml:space="preserve">April </w:t>
      </w:r>
      <w:r>
        <w:t>2012</w:t>
      </w:r>
    </w:p>
    <w:p w14:paraId="14ABFACD" w14:textId="77777777" w:rsidR="00FE352E" w:rsidRDefault="00FE352E" w:rsidP="00FE352E">
      <w:r>
        <w:rPr>
          <w:b/>
        </w:rPr>
        <w:t>Applies to:</w:t>
      </w:r>
      <w:r>
        <w:t xml:space="preserve"> SQL Server 2012</w:t>
      </w:r>
    </w:p>
    <w:p w14:paraId="14ABFACE" w14:textId="77777777" w:rsidR="00FE352E" w:rsidRDefault="00FE352E" w:rsidP="00FE352E"/>
    <w:p w14:paraId="14ABFACF" w14:textId="77777777" w:rsidR="00FE352E" w:rsidRDefault="00FE352E" w:rsidP="00FE352E">
      <w:r>
        <w:rPr>
          <w:b/>
        </w:rPr>
        <w:t>Summary:</w:t>
      </w:r>
      <w:r>
        <w:t xml:space="preserve"> This paper introduces DirectQuery, a mechanism for directly querying a SQL Server data source for Analysis Services tabular models. Readers will learn when and how to use DirectQuery in SQL Server 2012.</w:t>
      </w:r>
    </w:p>
    <w:p w14:paraId="14ABFAD0" w14:textId="77777777" w:rsidR="00FE352E" w:rsidRDefault="00FE352E" w:rsidP="0022572A">
      <w:pPr>
        <w:pStyle w:val="Heading1"/>
      </w:pPr>
    </w:p>
    <w:p w14:paraId="14ABFAD1" w14:textId="77777777" w:rsidR="00FE352E" w:rsidRDefault="00FE352E" w:rsidP="00FE352E">
      <w:pPr>
        <w:rPr>
          <w:rFonts w:asciiTheme="majorHAnsi" w:eastAsiaTheme="majorEastAsia" w:hAnsiTheme="majorHAnsi" w:cstheme="majorBidi"/>
          <w:color w:val="365F91" w:themeColor="accent1" w:themeShade="BF"/>
          <w:sz w:val="28"/>
          <w:szCs w:val="28"/>
        </w:rPr>
      </w:pPr>
      <w:r>
        <w:br w:type="page"/>
      </w:r>
    </w:p>
    <w:p w14:paraId="14ABFAD2" w14:textId="77777777" w:rsidR="00B2660F" w:rsidRPr="000324DA" w:rsidRDefault="00B2660F" w:rsidP="0022572A">
      <w:pPr>
        <w:pStyle w:val="Heading1"/>
        <w:rPr>
          <w:rStyle w:val="Strong"/>
          <w:b/>
          <w:bCs/>
        </w:rPr>
      </w:pPr>
      <w:bookmarkStart w:id="1" w:name="_Toc309729786"/>
      <w:bookmarkStart w:id="2" w:name="_Toc312154369"/>
      <w:bookmarkStart w:id="3" w:name="_Toc312154425"/>
      <w:bookmarkStart w:id="4" w:name="_Toc312154597"/>
      <w:bookmarkStart w:id="5" w:name="_Toc320705913"/>
      <w:r w:rsidRPr="000324DA">
        <w:rPr>
          <w:rStyle w:val="Strong"/>
          <w:b/>
          <w:bCs/>
        </w:rPr>
        <w:lastRenderedPageBreak/>
        <w:t>Copyright</w:t>
      </w:r>
      <w:bookmarkEnd w:id="1"/>
      <w:bookmarkEnd w:id="2"/>
      <w:bookmarkEnd w:id="3"/>
      <w:bookmarkEnd w:id="4"/>
      <w:bookmarkEnd w:id="5"/>
    </w:p>
    <w:p w14:paraId="14ABFAD3" w14:textId="77777777" w:rsidR="00B2660F" w:rsidRPr="00B2660F" w:rsidRDefault="00B2660F" w:rsidP="000870A3"/>
    <w:p w14:paraId="14ABFAD4" w14:textId="77777777" w:rsidR="000870A3" w:rsidRDefault="000870A3" w:rsidP="000870A3">
      <w:pPr>
        <w:rPr>
          <w:color w:val="000000"/>
        </w:rPr>
      </w:pPr>
      <w:r>
        <w:rPr>
          <w:color w:val="000000"/>
        </w:rPr>
        <w:t xml:space="preserve">This document is provided “as-is”. Information and views expressed in this document, including URL and other Internet Web site references, may change without notice. You bear the risk of using it. </w:t>
      </w:r>
    </w:p>
    <w:p w14:paraId="14ABFAD5" w14:textId="77777777" w:rsidR="000870A3" w:rsidRDefault="000870A3" w:rsidP="000870A3">
      <w:pPr>
        <w:pStyle w:val="ListParagraph"/>
        <w:ind w:left="0"/>
        <w:rPr>
          <w:color w:val="000000"/>
        </w:rPr>
      </w:pPr>
      <w:r>
        <w:rPr>
          <w:color w:val="000000"/>
        </w:rPr>
        <w:t>Some examples depicted herein are provided for illustration only and are fictitious.  No real association or connection is intended or should be inferred.</w:t>
      </w:r>
    </w:p>
    <w:p w14:paraId="14ABFAD6" w14:textId="77777777" w:rsidR="000870A3" w:rsidRDefault="000870A3" w:rsidP="000870A3">
      <w:pPr>
        <w:rPr>
          <w:b/>
          <w:bCs/>
          <w:i/>
          <w:iCs/>
          <w:color w:val="000000"/>
          <w:sz w:val="20"/>
          <w:szCs w:val="20"/>
        </w:rPr>
      </w:pPr>
      <w:r>
        <w:rPr>
          <w:color w:val="000000"/>
        </w:rPr>
        <w:t xml:space="preserve">This document does not provide you with any legal rights to any intellectual property in any Microsoft product. </w:t>
      </w:r>
      <w:r w:rsidRPr="00E43B6E">
        <w:rPr>
          <w:color w:val="000000"/>
        </w:rPr>
        <w:t>You may copy and use this document for your internal, reference purposes.</w:t>
      </w:r>
      <w:r>
        <w:rPr>
          <w:color w:val="000000"/>
        </w:rPr>
        <w:t xml:space="preserve"> </w:t>
      </w:r>
    </w:p>
    <w:p w14:paraId="14ABFAD7" w14:textId="77777777" w:rsidR="000870A3" w:rsidRPr="00E43B6E" w:rsidRDefault="000870A3" w:rsidP="000870A3">
      <w:pPr>
        <w:rPr>
          <w:color w:val="000000"/>
        </w:rPr>
      </w:pPr>
      <w:r w:rsidRPr="00E43B6E">
        <w:rPr>
          <w:color w:val="000000"/>
        </w:rPr>
        <w:t>© 20</w:t>
      </w:r>
      <w:r>
        <w:rPr>
          <w:color w:val="000000"/>
        </w:rPr>
        <w:t>12</w:t>
      </w:r>
      <w:r w:rsidRPr="00E43B6E">
        <w:rPr>
          <w:color w:val="000000"/>
        </w:rPr>
        <w:t xml:space="preserve"> Microsoft. All rights reserved.</w:t>
      </w:r>
    </w:p>
    <w:p w14:paraId="14ABFAD8" w14:textId="77777777" w:rsidR="00B2660F" w:rsidRDefault="00B2660F" w:rsidP="000870A3">
      <w:r>
        <w:br w:type="page"/>
      </w:r>
    </w:p>
    <w:sdt>
      <w:sdtPr>
        <w:rPr>
          <w:rFonts w:asciiTheme="minorHAnsi" w:eastAsiaTheme="minorHAnsi" w:hAnsiTheme="minorHAnsi" w:cstheme="minorBidi"/>
          <w:b w:val="0"/>
          <w:bCs w:val="0"/>
          <w:color w:val="auto"/>
          <w:sz w:val="22"/>
          <w:szCs w:val="22"/>
        </w:rPr>
        <w:id w:val="89541816"/>
        <w:docPartObj>
          <w:docPartGallery w:val="Table of Contents"/>
          <w:docPartUnique/>
        </w:docPartObj>
      </w:sdtPr>
      <w:sdtEndPr>
        <w:rPr>
          <w:rFonts w:ascii="Arial" w:eastAsiaTheme="minorEastAsia" w:hAnsi="Arial" w:cs="Arial"/>
        </w:rPr>
      </w:sdtEndPr>
      <w:sdtContent>
        <w:p w14:paraId="14ABFAD9" w14:textId="77777777" w:rsidR="000A48E3" w:rsidRPr="00FE352E" w:rsidRDefault="000A48E3" w:rsidP="0022572A">
          <w:pPr>
            <w:pStyle w:val="TOCHeading"/>
          </w:pPr>
          <w:r w:rsidRPr="00FE352E">
            <w:t>Table of Contents</w:t>
          </w:r>
        </w:p>
        <w:p w14:paraId="0F43A836" w14:textId="77777777" w:rsidR="00DD4B32" w:rsidRDefault="0088686D">
          <w:pPr>
            <w:pStyle w:val="TOC1"/>
            <w:rPr>
              <w:rFonts w:asciiTheme="minorHAnsi" w:hAnsiTheme="minorHAnsi" w:cstheme="minorBidi"/>
            </w:rPr>
          </w:pPr>
          <w:r>
            <w:fldChar w:fldCharType="begin"/>
          </w:r>
          <w:r w:rsidR="000A48E3">
            <w:instrText xml:space="preserve"> TOC \o "1-3" \h \z \u </w:instrText>
          </w:r>
          <w:r>
            <w:fldChar w:fldCharType="separate"/>
          </w:r>
          <w:hyperlink w:anchor="_Toc320705913" w:history="1">
            <w:r w:rsidR="00DD4B32" w:rsidRPr="000119E1">
              <w:rPr>
                <w:rStyle w:val="Hyperlink"/>
              </w:rPr>
              <w:t>Copyright</w:t>
            </w:r>
            <w:r w:rsidR="00DD4B32">
              <w:rPr>
                <w:webHidden/>
              </w:rPr>
              <w:tab/>
            </w:r>
            <w:r w:rsidR="00DD4B32">
              <w:rPr>
                <w:webHidden/>
              </w:rPr>
              <w:fldChar w:fldCharType="begin"/>
            </w:r>
            <w:r w:rsidR="00DD4B32">
              <w:rPr>
                <w:webHidden/>
              </w:rPr>
              <w:instrText xml:space="preserve"> PAGEREF _Toc320705913 \h </w:instrText>
            </w:r>
            <w:r w:rsidR="00DD4B32">
              <w:rPr>
                <w:webHidden/>
              </w:rPr>
            </w:r>
            <w:r w:rsidR="00DD4B32">
              <w:rPr>
                <w:webHidden/>
              </w:rPr>
              <w:fldChar w:fldCharType="separate"/>
            </w:r>
            <w:r w:rsidR="00DD4B32">
              <w:rPr>
                <w:webHidden/>
              </w:rPr>
              <w:t>2</w:t>
            </w:r>
            <w:r w:rsidR="00DD4B32">
              <w:rPr>
                <w:webHidden/>
              </w:rPr>
              <w:fldChar w:fldCharType="end"/>
            </w:r>
          </w:hyperlink>
        </w:p>
        <w:p w14:paraId="3198E035" w14:textId="77777777" w:rsidR="00DD4B32" w:rsidRDefault="005C4541">
          <w:pPr>
            <w:pStyle w:val="TOC1"/>
            <w:rPr>
              <w:rFonts w:asciiTheme="minorHAnsi" w:hAnsiTheme="minorHAnsi" w:cstheme="minorBidi"/>
            </w:rPr>
          </w:pPr>
          <w:hyperlink w:anchor="_Toc320705914" w:history="1">
            <w:r w:rsidR="00DD4B32" w:rsidRPr="000119E1">
              <w:rPr>
                <w:rStyle w:val="Hyperlink"/>
              </w:rPr>
              <w:t>Introduction</w:t>
            </w:r>
            <w:r w:rsidR="00DD4B32">
              <w:rPr>
                <w:webHidden/>
              </w:rPr>
              <w:tab/>
            </w:r>
            <w:r w:rsidR="00DD4B32">
              <w:rPr>
                <w:webHidden/>
              </w:rPr>
              <w:fldChar w:fldCharType="begin"/>
            </w:r>
            <w:r w:rsidR="00DD4B32">
              <w:rPr>
                <w:webHidden/>
              </w:rPr>
              <w:instrText xml:space="preserve"> PAGEREF _Toc320705914 \h </w:instrText>
            </w:r>
            <w:r w:rsidR="00DD4B32">
              <w:rPr>
                <w:webHidden/>
              </w:rPr>
            </w:r>
            <w:r w:rsidR="00DD4B32">
              <w:rPr>
                <w:webHidden/>
              </w:rPr>
              <w:fldChar w:fldCharType="separate"/>
            </w:r>
            <w:r w:rsidR="00DD4B32">
              <w:rPr>
                <w:webHidden/>
              </w:rPr>
              <w:t>5</w:t>
            </w:r>
            <w:r w:rsidR="00DD4B32">
              <w:rPr>
                <w:webHidden/>
              </w:rPr>
              <w:fldChar w:fldCharType="end"/>
            </w:r>
          </w:hyperlink>
        </w:p>
        <w:p w14:paraId="50DE1AC2" w14:textId="77777777" w:rsidR="00DD4B32" w:rsidRDefault="005C4541">
          <w:pPr>
            <w:pStyle w:val="TOC2"/>
            <w:tabs>
              <w:tab w:val="right" w:leader="dot" w:pos="10070"/>
            </w:tabs>
            <w:rPr>
              <w:rFonts w:asciiTheme="minorHAnsi" w:hAnsiTheme="minorHAnsi" w:cstheme="minorBidi"/>
              <w:noProof/>
            </w:rPr>
          </w:pPr>
          <w:hyperlink w:anchor="_Toc320705915" w:history="1">
            <w:r w:rsidR="00DD4B32" w:rsidRPr="000119E1">
              <w:rPr>
                <w:rStyle w:val="Hyperlink"/>
                <w:noProof/>
              </w:rPr>
              <w:t>Sample data</w:t>
            </w:r>
            <w:r w:rsidR="00DD4B32">
              <w:rPr>
                <w:noProof/>
                <w:webHidden/>
              </w:rPr>
              <w:tab/>
            </w:r>
            <w:r w:rsidR="00DD4B32">
              <w:rPr>
                <w:noProof/>
                <w:webHidden/>
              </w:rPr>
              <w:fldChar w:fldCharType="begin"/>
            </w:r>
            <w:r w:rsidR="00DD4B32">
              <w:rPr>
                <w:noProof/>
                <w:webHidden/>
              </w:rPr>
              <w:instrText xml:space="preserve"> PAGEREF _Toc320705915 \h </w:instrText>
            </w:r>
            <w:r w:rsidR="00DD4B32">
              <w:rPr>
                <w:noProof/>
                <w:webHidden/>
              </w:rPr>
            </w:r>
            <w:r w:rsidR="00DD4B32">
              <w:rPr>
                <w:noProof/>
                <w:webHidden/>
              </w:rPr>
              <w:fldChar w:fldCharType="separate"/>
            </w:r>
            <w:r w:rsidR="00DD4B32">
              <w:rPr>
                <w:noProof/>
                <w:webHidden/>
              </w:rPr>
              <w:t>5</w:t>
            </w:r>
            <w:r w:rsidR="00DD4B32">
              <w:rPr>
                <w:noProof/>
                <w:webHidden/>
              </w:rPr>
              <w:fldChar w:fldCharType="end"/>
            </w:r>
          </w:hyperlink>
        </w:p>
        <w:p w14:paraId="73B56595" w14:textId="77777777" w:rsidR="00DD4B32" w:rsidRDefault="005C4541">
          <w:pPr>
            <w:pStyle w:val="TOC1"/>
            <w:rPr>
              <w:rFonts w:asciiTheme="minorHAnsi" w:hAnsiTheme="minorHAnsi" w:cstheme="minorBidi"/>
            </w:rPr>
          </w:pPr>
          <w:hyperlink w:anchor="_Toc320705916" w:history="1">
            <w:r w:rsidR="00DD4B32" w:rsidRPr="000119E1">
              <w:rPr>
                <w:rStyle w:val="Hyperlink"/>
              </w:rPr>
              <w:t>DirectQuery benefits</w:t>
            </w:r>
            <w:r w:rsidR="00DD4B32">
              <w:rPr>
                <w:webHidden/>
              </w:rPr>
              <w:tab/>
            </w:r>
            <w:r w:rsidR="00DD4B32">
              <w:rPr>
                <w:webHidden/>
              </w:rPr>
              <w:fldChar w:fldCharType="begin"/>
            </w:r>
            <w:r w:rsidR="00DD4B32">
              <w:rPr>
                <w:webHidden/>
              </w:rPr>
              <w:instrText xml:space="preserve"> PAGEREF _Toc320705916 \h </w:instrText>
            </w:r>
            <w:r w:rsidR="00DD4B32">
              <w:rPr>
                <w:webHidden/>
              </w:rPr>
            </w:r>
            <w:r w:rsidR="00DD4B32">
              <w:rPr>
                <w:webHidden/>
              </w:rPr>
              <w:fldChar w:fldCharType="separate"/>
            </w:r>
            <w:r w:rsidR="00DD4B32">
              <w:rPr>
                <w:webHidden/>
              </w:rPr>
              <w:t>6</w:t>
            </w:r>
            <w:r w:rsidR="00DD4B32">
              <w:rPr>
                <w:webHidden/>
              </w:rPr>
              <w:fldChar w:fldCharType="end"/>
            </w:r>
          </w:hyperlink>
        </w:p>
        <w:p w14:paraId="1106EE8E" w14:textId="77777777" w:rsidR="00DD4B32" w:rsidRDefault="005C4541">
          <w:pPr>
            <w:pStyle w:val="TOC1"/>
            <w:rPr>
              <w:rFonts w:asciiTheme="minorHAnsi" w:hAnsiTheme="minorHAnsi" w:cstheme="minorBidi"/>
            </w:rPr>
          </w:pPr>
          <w:hyperlink w:anchor="_Toc320705917" w:history="1">
            <w:r w:rsidR="00DD4B32" w:rsidRPr="000119E1">
              <w:rPr>
                <w:rStyle w:val="Hyperlink"/>
              </w:rPr>
              <w:t>DirectQuery limitations</w:t>
            </w:r>
            <w:r w:rsidR="00DD4B32">
              <w:rPr>
                <w:webHidden/>
              </w:rPr>
              <w:tab/>
            </w:r>
            <w:r w:rsidR="00DD4B32">
              <w:rPr>
                <w:webHidden/>
              </w:rPr>
              <w:fldChar w:fldCharType="begin"/>
            </w:r>
            <w:r w:rsidR="00DD4B32">
              <w:rPr>
                <w:webHidden/>
              </w:rPr>
              <w:instrText xml:space="preserve"> PAGEREF _Toc320705917 \h </w:instrText>
            </w:r>
            <w:r w:rsidR="00DD4B32">
              <w:rPr>
                <w:webHidden/>
              </w:rPr>
            </w:r>
            <w:r w:rsidR="00DD4B32">
              <w:rPr>
                <w:webHidden/>
              </w:rPr>
              <w:fldChar w:fldCharType="separate"/>
            </w:r>
            <w:r w:rsidR="00DD4B32">
              <w:rPr>
                <w:webHidden/>
              </w:rPr>
              <w:t>6</w:t>
            </w:r>
            <w:r w:rsidR="00DD4B32">
              <w:rPr>
                <w:webHidden/>
              </w:rPr>
              <w:fldChar w:fldCharType="end"/>
            </w:r>
          </w:hyperlink>
        </w:p>
        <w:p w14:paraId="51FA86F1" w14:textId="77777777" w:rsidR="00DD4B32" w:rsidRDefault="005C4541">
          <w:pPr>
            <w:pStyle w:val="TOC1"/>
            <w:rPr>
              <w:rFonts w:asciiTheme="minorHAnsi" w:hAnsiTheme="minorHAnsi" w:cstheme="minorBidi"/>
            </w:rPr>
          </w:pPr>
          <w:hyperlink w:anchor="_Toc320705918" w:history="1">
            <w:r w:rsidR="00DD4B32" w:rsidRPr="000119E1">
              <w:rPr>
                <w:rStyle w:val="Hyperlink"/>
              </w:rPr>
              <w:t>DirectQuery architecture</w:t>
            </w:r>
            <w:r w:rsidR="00DD4B32">
              <w:rPr>
                <w:webHidden/>
              </w:rPr>
              <w:tab/>
            </w:r>
            <w:r w:rsidR="00DD4B32">
              <w:rPr>
                <w:webHidden/>
              </w:rPr>
              <w:fldChar w:fldCharType="begin"/>
            </w:r>
            <w:r w:rsidR="00DD4B32">
              <w:rPr>
                <w:webHidden/>
              </w:rPr>
              <w:instrText xml:space="preserve"> PAGEREF _Toc320705918 \h </w:instrText>
            </w:r>
            <w:r w:rsidR="00DD4B32">
              <w:rPr>
                <w:webHidden/>
              </w:rPr>
            </w:r>
            <w:r w:rsidR="00DD4B32">
              <w:rPr>
                <w:webHidden/>
              </w:rPr>
              <w:fldChar w:fldCharType="separate"/>
            </w:r>
            <w:r w:rsidR="00DD4B32">
              <w:rPr>
                <w:webHidden/>
              </w:rPr>
              <w:t>7</w:t>
            </w:r>
            <w:r w:rsidR="00DD4B32">
              <w:rPr>
                <w:webHidden/>
              </w:rPr>
              <w:fldChar w:fldCharType="end"/>
            </w:r>
          </w:hyperlink>
        </w:p>
        <w:p w14:paraId="13179EB9" w14:textId="77777777" w:rsidR="00DD4B32" w:rsidRDefault="005C4541">
          <w:pPr>
            <w:pStyle w:val="TOC2"/>
            <w:tabs>
              <w:tab w:val="right" w:leader="dot" w:pos="10070"/>
            </w:tabs>
            <w:rPr>
              <w:rFonts w:asciiTheme="minorHAnsi" w:hAnsiTheme="minorHAnsi" w:cstheme="minorBidi"/>
              <w:noProof/>
            </w:rPr>
          </w:pPr>
          <w:hyperlink w:anchor="_Toc320705919" w:history="1">
            <w:r w:rsidR="00DD4B32" w:rsidRPr="000119E1">
              <w:rPr>
                <w:rStyle w:val="Hyperlink"/>
                <w:noProof/>
              </w:rPr>
              <w:t>How the DirectQuery architecture differs from ROLAP</w:t>
            </w:r>
            <w:r w:rsidR="00DD4B32">
              <w:rPr>
                <w:noProof/>
                <w:webHidden/>
              </w:rPr>
              <w:tab/>
            </w:r>
            <w:r w:rsidR="00DD4B32">
              <w:rPr>
                <w:noProof/>
                <w:webHidden/>
              </w:rPr>
              <w:fldChar w:fldCharType="begin"/>
            </w:r>
            <w:r w:rsidR="00DD4B32">
              <w:rPr>
                <w:noProof/>
                <w:webHidden/>
              </w:rPr>
              <w:instrText xml:space="preserve"> PAGEREF _Toc320705919 \h </w:instrText>
            </w:r>
            <w:r w:rsidR="00DD4B32">
              <w:rPr>
                <w:noProof/>
                <w:webHidden/>
              </w:rPr>
            </w:r>
            <w:r w:rsidR="00DD4B32">
              <w:rPr>
                <w:noProof/>
                <w:webHidden/>
              </w:rPr>
              <w:fldChar w:fldCharType="separate"/>
            </w:r>
            <w:r w:rsidR="00DD4B32">
              <w:rPr>
                <w:noProof/>
                <w:webHidden/>
              </w:rPr>
              <w:t>8</w:t>
            </w:r>
            <w:r w:rsidR="00DD4B32">
              <w:rPr>
                <w:noProof/>
                <w:webHidden/>
              </w:rPr>
              <w:fldChar w:fldCharType="end"/>
            </w:r>
          </w:hyperlink>
        </w:p>
        <w:p w14:paraId="0C30EA83" w14:textId="77777777" w:rsidR="00DD4B32" w:rsidRDefault="005C4541">
          <w:pPr>
            <w:pStyle w:val="TOC1"/>
            <w:rPr>
              <w:rFonts w:asciiTheme="minorHAnsi" w:hAnsiTheme="minorHAnsi" w:cstheme="minorBidi"/>
            </w:rPr>
          </w:pPr>
          <w:hyperlink w:anchor="_Toc320705920" w:history="1">
            <w:r w:rsidR="00DD4B32" w:rsidRPr="000119E1">
              <w:rPr>
                <w:rStyle w:val="Hyperlink"/>
              </w:rPr>
              <w:t>Creating a DirectQuery enabled model</w:t>
            </w:r>
            <w:r w:rsidR="00DD4B32">
              <w:rPr>
                <w:webHidden/>
              </w:rPr>
              <w:tab/>
            </w:r>
            <w:r w:rsidR="00DD4B32">
              <w:rPr>
                <w:webHidden/>
              </w:rPr>
              <w:fldChar w:fldCharType="begin"/>
            </w:r>
            <w:r w:rsidR="00DD4B32">
              <w:rPr>
                <w:webHidden/>
              </w:rPr>
              <w:instrText xml:space="preserve"> PAGEREF _Toc320705920 \h </w:instrText>
            </w:r>
            <w:r w:rsidR="00DD4B32">
              <w:rPr>
                <w:webHidden/>
              </w:rPr>
            </w:r>
            <w:r w:rsidR="00DD4B32">
              <w:rPr>
                <w:webHidden/>
              </w:rPr>
              <w:fldChar w:fldCharType="separate"/>
            </w:r>
            <w:r w:rsidR="00DD4B32">
              <w:rPr>
                <w:webHidden/>
              </w:rPr>
              <w:t>8</w:t>
            </w:r>
            <w:r w:rsidR="00DD4B32">
              <w:rPr>
                <w:webHidden/>
              </w:rPr>
              <w:fldChar w:fldCharType="end"/>
            </w:r>
          </w:hyperlink>
        </w:p>
        <w:p w14:paraId="4BA16C1F" w14:textId="77777777" w:rsidR="00DD4B32" w:rsidRDefault="005C4541">
          <w:pPr>
            <w:pStyle w:val="TOC2"/>
            <w:tabs>
              <w:tab w:val="right" w:leader="dot" w:pos="10070"/>
            </w:tabs>
            <w:rPr>
              <w:rFonts w:asciiTheme="minorHAnsi" w:hAnsiTheme="minorHAnsi" w:cstheme="minorBidi"/>
              <w:noProof/>
            </w:rPr>
          </w:pPr>
          <w:hyperlink w:anchor="_Toc320705921" w:history="1">
            <w:r w:rsidR="00DD4B32" w:rsidRPr="000119E1">
              <w:rPr>
                <w:rStyle w:val="Hyperlink"/>
                <w:noProof/>
              </w:rPr>
              <w:t>Creating a new DirectQuery enabled model</w:t>
            </w:r>
            <w:r w:rsidR="00DD4B32">
              <w:rPr>
                <w:noProof/>
                <w:webHidden/>
              </w:rPr>
              <w:tab/>
            </w:r>
            <w:r w:rsidR="00DD4B32">
              <w:rPr>
                <w:noProof/>
                <w:webHidden/>
              </w:rPr>
              <w:fldChar w:fldCharType="begin"/>
            </w:r>
            <w:r w:rsidR="00DD4B32">
              <w:rPr>
                <w:noProof/>
                <w:webHidden/>
              </w:rPr>
              <w:instrText xml:space="preserve"> PAGEREF _Toc320705921 \h </w:instrText>
            </w:r>
            <w:r w:rsidR="00DD4B32">
              <w:rPr>
                <w:noProof/>
                <w:webHidden/>
              </w:rPr>
            </w:r>
            <w:r w:rsidR="00DD4B32">
              <w:rPr>
                <w:noProof/>
                <w:webHidden/>
              </w:rPr>
              <w:fldChar w:fldCharType="separate"/>
            </w:r>
            <w:r w:rsidR="00DD4B32">
              <w:rPr>
                <w:noProof/>
                <w:webHidden/>
              </w:rPr>
              <w:t>9</w:t>
            </w:r>
            <w:r w:rsidR="00DD4B32">
              <w:rPr>
                <w:noProof/>
                <w:webHidden/>
              </w:rPr>
              <w:fldChar w:fldCharType="end"/>
            </w:r>
          </w:hyperlink>
        </w:p>
        <w:p w14:paraId="0ABDB483" w14:textId="77777777" w:rsidR="00DD4B32" w:rsidRDefault="005C4541">
          <w:pPr>
            <w:pStyle w:val="TOC2"/>
            <w:tabs>
              <w:tab w:val="right" w:leader="dot" w:pos="10070"/>
            </w:tabs>
            <w:rPr>
              <w:rFonts w:asciiTheme="minorHAnsi" w:hAnsiTheme="minorHAnsi" w:cstheme="minorBidi"/>
              <w:noProof/>
            </w:rPr>
          </w:pPr>
          <w:hyperlink w:anchor="_Toc320705922" w:history="1">
            <w:r w:rsidR="00DD4B32" w:rsidRPr="000119E1">
              <w:rPr>
                <w:rStyle w:val="Hyperlink"/>
                <w:noProof/>
              </w:rPr>
              <w:t>Converting an existing model to a DirectQuery enabled model</w:t>
            </w:r>
            <w:r w:rsidR="00DD4B32">
              <w:rPr>
                <w:noProof/>
                <w:webHidden/>
              </w:rPr>
              <w:tab/>
            </w:r>
            <w:r w:rsidR="00DD4B32">
              <w:rPr>
                <w:noProof/>
                <w:webHidden/>
              </w:rPr>
              <w:fldChar w:fldCharType="begin"/>
            </w:r>
            <w:r w:rsidR="00DD4B32">
              <w:rPr>
                <w:noProof/>
                <w:webHidden/>
              </w:rPr>
              <w:instrText xml:space="preserve"> PAGEREF _Toc320705922 \h </w:instrText>
            </w:r>
            <w:r w:rsidR="00DD4B32">
              <w:rPr>
                <w:noProof/>
                <w:webHidden/>
              </w:rPr>
            </w:r>
            <w:r w:rsidR="00DD4B32">
              <w:rPr>
                <w:noProof/>
                <w:webHidden/>
              </w:rPr>
              <w:fldChar w:fldCharType="separate"/>
            </w:r>
            <w:r w:rsidR="00DD4B32">
              <w:rPr>
                <w:noProof/>
                <w:webHidden/>
              </w:rPr>
              <w:t>12</w:t>
            </w:r>
            <w:r w:rsidR="00DD4B32">
              <w:rPr>
                <w:noProof/>
                <w:webHidden/>
              </w:rPr>
              <w:fldChar w:fldCharType="end"/>
            </w:r>
          </w:hyperlink>
        </w:p>
        <w:p w14:paraId="2AC2B180" w14:textId="77777777" w:rsidR="00DD4B32" w:rsidRDefault="005C4541">
          <w:pPr>
            <w:pStyle w:val="TOC2"/>
            <w:tabs>
              <w:tab w:val="right" w:leader="dot" w:pos="10070"/>
            </w:tabs>
            <w:rPr>
              <w:rFonts w:asciiTheme="minorHAnsi" w:hAnsiTheme="minorHAnsi" w:cstheme="minorBidi"/>
              <w:noProof/>
            </w:rPr>
          </w:pPr>
          <w:hyperlink w:anchor="_Toc320705923" w:history="1">
            <w:r w:rsidR="00DD4B32" w:rsidRPr="000119E1">
              <w:rPr>
                <w:rStyle w:val="Hyperlink"/>
                <w:noProof/>
              </w:rPr>
              <w:t>Choosing a DirectQuery mode</w:t>
            </w:r>
            <w:r w:rsidR="00DD4B32">
              <w:rPr>
                <w:noProof/>
                <w:webHidden/>
              </w:rPr>
              <w:tab/>
            </w:r>
            <w:r w:rsidR="00DD4B32">
              <w:rPr>
                <w:noProof/>
                <w:webHidden/>
              </w:rPr>
              <w:fldChar w:fldCharType="begin"/>
            </w:r>
            <w:r w:rsidR="00DD4B32">
              <w:rPr>
                <w:noProof/>
                <w:webHidden/>
              </w:rPr>
              <w:instrText xml:space="preserve"> PAGEREF _Toc320705923 \h </w:instrText>
            </w:r>
            <w:r w:rsidR="00DD4B32">
              <w:rPr>
                <w:noProof/>
                <w:webHidden/>
              </w:rPr>
            </w:r>
            <w:r w:rsidR="00DD4B32">
              <w:rPr>
                <w:noProof/>
                <w:webHidden/>
              </w:rPr>
              <w:fldChar w:fldCharType="separate"/>
            </w:r>
            <w:r w:rsidR="00DD4B32">
              <w:rPr>
                <w:noProof/>
                <w:webHidden/>
              </w:rPr>
              <w:t>14</w:t>
            </w:r>
            <w:r w:rsidR="00DD4B32">
              <w:rPr>
                <w:noProof/>
                <w:webHidden/>
              </w:rPr>
              <w:fldChar w:fldCharType="end"/>
            </w:r>
          </w:hyperlink>
        </w:p>
        <w:p w14:paraId="0A203FEA" w14:textId="77777777" w:rsidR="00DD4B32" w:rsidRDefault="005C4541">
          <w:pPr>
            <w:pStyle w:val="TOC2"/>
            <w:tabs>
              <w:tab w:val="right" w:leader="dot" w:pos="10070"/>
            </w:tabs>
            <w:rPr>
              <w:rFonts w:asciiTheme="minorHAnsi" w:hAnsiTheme="minorHAnsi" w:cstheme="minorBidi"/>
              <w:noProof/>
            </w:rPr>
          </w:pPr>
          <w:hyperlink w:anchor="_Toc320705924" w:history="1">
            <w:r w:rsidR="00DD4B32" w:rsidRPr="000119E1">
              <w:rPr>
                <w:rStyle w:val="Hyperlink"/>
                <w:noProof/>
              </w:rPr>
              <w:t>Partitioning a DirectQuery enabled model</w:t>
            </w:r>
            <w:r w:rsidR="00DD4B32">
              <w:rPr>
                <w:noProof/>
                <w:webHidden/>
              </w:rPr>
              <w:tab/>
            </w:r>
            <w:r w:rsidR="00DD4B32">
              <w:rPr>
                <w:noProof/>
                <w:webHidden/>
              </w:rPr>
              <w:fldChar w:fldCharType="begin"/>
            </w:r>
            <w:r w:rsidR="00DD4B32">
              <w:rPr>
                <w:noProof/>
                <w:webHidden/>
              </w:rPr>
              <w:instrText xml:space="preserve"> PAGEREF _Toc320705924 \h </w:instrText>
            </w:r>
            <w:r w:rsidR="00DD4B32">
              <w:rPr>
                <w:noProof/>
                <w:webHidden/>
              </w:rPr>
            </w:r>
            <w:r w:rsidR="00DD4B32">
              <w:rPr>
                <w:noProof/>
                <w:webHidden/>
              </w:rPr>
              <w:fldChar w:fldCharType="separate"/>
            </w:r>
            <w:r w:rsidR="00DD4B32">
              <w:rPr>
                <w:noProof/>
                <w:webHidden/>
              </w:rPr>
              <w:t>15</w:t>
            </w:r>
            <w:r w:rsidR="00DD4B32">
              <w:rPr>
                <w:noProof/>
                <w:webHidden/>
              </w:rPr>
              <w:fldChar w:fldCharType="end"/>
            </w:r>
          </w:hyperlink>
        </w:p>
        <w:p w14:paraId="1240A145" w14:textId="77777777" w:rsidR="00DD4B32" w:rsidRDefault="005C4541">
          <w:pPr>
            <w:pStyle w:val="TOC3"/>
            <w:tabs>
              <w:tab w:val="right" w:leader="dot" w:pos="10070"/>
            </w:tabs>
            <w:rPr>
              <w:rFonts w:asciiTheme="minorHAnsi" w:hAnsiTheme="minorHAnsi" w:cstheme="minorBidi"/>
              <w:noProof/>
            </w:rPr>
          </w:pPr>
          <w:hyperlink w:anchor="_Toc320705925" w:history="1">
            <w:r w:rsidR="00DD4B32" w:rsidRPr="000119E1">
              <w:rPr>
                <w:rStyle w:val="Hyperlink"/>
                <w:noProof/>
              </w:rPr>
              <w:t>Creating a DirectQuery only partition</w:t>
            </w:r>
            <w:r w:rsidR="00DD4B32">
              <w:rPr>
                <w:noProof/>
                <w:webHidden/>
              </w:rPr>
              <w:tab/>
            </w:r>
            <w:r w:rsidR="00DD4B32">
              <w:rPr>
                <w:noProof/>
                <w:webHidden/>
              </w:rPr>
              <w:fldChar w:fldCharType="begin"/>
            </w:r>
            <w:r w:rsidR="00DD4B32">
              <w:rPr>
                <w:noProof/>
                <w:webHidden/>
              </w:rPr>
              <w:instrText xml:space="preserve"> PAGEREF _Toc320705925 \h </w:instrText>
            </w:r>
            <w:r w:rsidR="00DD4B32">
              <w:rPr>
                <w:noProof/>
                <w:webHidden/>
              </w:rPr>
            </w:r>
            <w:r w:rsidR="00DD4B32">
              <w:rPr>
                <w:noProof/>
                <w:webHidden/>
              </w:rPr>
              <w:fldChar w:fldCharType="separate"/>
            </w:r>
            <w:r w:rsidR="00DD4B32">
              <w:rPr>
                <w:noProof/>
                <w:webHidden/>
              </w:rPr>
              <w:t>16</w:t>
            </w:r>
            <w:r w:rsidR="00DD4B32">
              <w:rPr>
                <w:noProof/>
                <w:webHidden/>
              </w:rPr>
              <w:fldChar w:fldCharType="end"/>
            </w:r>
          </w:hyperlink>
        </w:p>
        <w:p w14:paraId="54777C74" w14:textId="77777777" w:rsidR="00DD4B32" w:rsidRDefault="005C4541">
          <w:pPr>
            <w:pStyle w:val="TOC3"/>
            <w:tabs>
              <w:tab w:val="right" w:leader="dot" w:pos="10070"/>
            </w:tabs>
            <w:rPr>
              <w:rFonts w:asciiTheme="minorHAnsi" w:hAnsiTheme="minorHAnsi" w:cstheme="minorBidi"/>
              <w:noProof/>
            </w:rPr>
          </w:pPr>
          <w:hyperlink w:anchor="_Toc320705926" w:history="1">
            <w:r w:rsidR="00DD4B32" w:rsidRPr="000119E1">
              <w:rPr>
                <w:rStyle w:val="Hyperlink"/>
                <w:noProof/>
              </w:rPr>
              <w:t>Adding partitions to a DirectQuery model</w:t>
            </w:r>
            <w:r w:rsidR="00DD4B32">
              <w:rPr>
                <w:noProof/>
                <w:webHidden/>
              </w:rPr>
              <w:tab/>
            </w:r>
            <w:r w:rsidR="00DD4B32">
              <w:rPr>
                <w:noProof/>
                <w:webHidden/>
              </w:rPr>
              <w:fldChar w:fldCharType="begin"/>
            </w:r>
            <w:r w:rsidR="00DD4B32">
              <w:rPr>
                <w:noProof/>
                <w:webHidden/>
              </w:rPr>
              <w:instrText xml:space="preserve"> PAGEREF _Toc320705926 \h </w:instrText>
            </w:r>
            <w:r w:rsidR="00DD4B32">
              <w:rPr>
                <w:noProof/>
                <w:webHidden/>
              </w:rPr>
            </w:r>
            <w:r w:rsidR="00DD4B32">
              <w:rPr>
                <w:noProof/>
                <w:webHidden/>
              </w:rPr>
              <w:fldChar w:fldCharType="separate"/>
            </w:r>
            <w:r w:rsidR="00DD4B32">
              <w:rPr>
                <w:noProof/>
                <w:webHidden/>
              </w:rPr>
              <w:t>18</w:t>
            </w:r>
            <w:r w:rsidR="00DD4B32">
              <w:rPr>
                <w:noProof/>
                <w:webHidden/>
              </w:rPr>
              <w:fldChar w:fldCharType="end"/>
            </w:r>
          </w:hyperlink>
        </w:p>
        <w:p w14:paraId="06EE4450" w14:textId="77777777" w:rsidR="00DD4B32" w:rsidRDefault="005C4541">
          <w:pPr>
            <w:pStyle w:val="TOC3"/>
            <w:tabs>
              <w:tab w:val="right" w:leader="dot" w:pos="10070"/>
            </w:tabs>
            <w:rPr>
              <w:rFonts w:asciiTheme="minorHAnsi" w:hAnsiTheme="minorHAnsi" w:cstheme="minorBidi"/>
              <w:noProof/>
            </w:rPr>
          </w:pPr>
          <w:hyperlink w:anchor="_Toc320705927" w:history="1">
            <w:r w:rsidR="00DD4B32" w:rsidRPr="000119E1">
              <w:rPr>
                <w:rStyle w:val="Hyperlink"/>
                <w:noProof/>
              </w:rPr>
              <w:t>Changing the DirectQuery partition</w:t>
            </w:r>
            <w:r w:rsidR="00DD4B32">
              <w:rPr>
                <w:noProof/>
                <w:webHidden/>
              </w:rPr>
              <w:tab/>
            </w:r>
            <w:r w:rsidR="00DD4B32">
              <w:rPr>
                <w:noProof/>
                <w:webHidden/>
              </w:rPr>
              <w:fldChar w:fldCharType="begin"/>
            </w:r>
            <w:r w:rsidR="00DD4B32">
              <w:rPr>
                <w:noProof/>
                <w:webHidden/>
              </w:rPr>
              <w:instrText xml:space="preserve"> PAGEREF _Toc320705927 \h </w:instrText>
            </w:r>
            <w:r w:rsidR="00DD4B32">
              <w:rPr>
                <w:noProof/>
                <w:webHidden/>
              </w:rPr>
            </w:r>
            <w:r w:rsidR="00DD4B32">
              <w:rPr>
                <w:noProof/>
                <w:webHidden/>
              </w:rPr>
              <w:fldChar w:fldCharType="separate"/>
            </w:r>
            <w:r w:rsidR="00DD4B32">
              <w:rPr>
                <w:noProof/>
                <w:webHidden/>
              </w:rPr>
              <w:t>18</w:t>
            </w:r>
            <w:r w:rsidR="00DD4B32">
              <w:rPr>
                <w:noProof/>
                <w:webHidden/>
              </w:rPr>
              <w:fldChar w:fldCharType="end"/>
            </w:r>
          </w:hyperlink>
        </w:p>
        <w:p w14:paraId="7DBF6030" w14:textId="77777777" w:rsidR="00DD4B32" w:rsidRDefault="005C4541">
          <w:pPr>
            <w:pStyle w:val="TOC2"/>
            <w:tabs>
              <w:tab w:val="right" w:leader="dot" w:pos="10070"/>
            </w:tabs>
            <w:rPr>
              <w:rFonts w:asciiTheme="minorHAnsi" w:hAnsiTheme="minorHAnsi" w:cstheme="minorBidi"/>
              <w:noProof/>
            </w:rPr>
          </w:pPr>
          <w:hyperlink w:anchor="_Toc320705928" w:history="1">
            <w:r w:rsidR="00DD4B32" w:rsidRPr="000119E1">
              <w:rPr>
                <w:rStyle w:val="Hyperlink"/>
                <w:noProof/>
              </w:rPr>
              <w:t>Setting the DirectQuery impersonation settings</w:t>
            </w:r>
            <w:r w:rsidR="00DD4B32">
              <w:rPr>
                <w:noProof/>
                <w:webHidden/>
              </w:rPr>
              <w:tab/>
            </w:r>
            <w:r w:rsidR="00DD4B32">
              <w:rPr>
                <w:noProof/>
                <w:webHidden/>
              </w:rPr>
              <w:fldChar w:fldCharType="begin"/>
            </w:r>
            <w:r w:rsidR="00DD4B32">
              <w:rPr>
                <w:noProof/>
                <w:webHidden/>
              </w:rPr>
              <w:instrText xml:space="preserve"> PAGEREF _Toc320705928 \h </w:instrText>
            </w:r>
            <w:r w:rsidR="00DD4B32">
              <w:rPr>
                <w:noProof/>
                <w:webHidden/>
              </w:rPr>
            </w:r>
            <w:r w:rsidR="00DD4B32">
              <w:rPr>
                <w:noProof/>
                <w:webHidden/>
              </w:rPr>
              <w:fldChar w:fldCharType="separate"/>
            </w:r>
            <w:r w:rsidR="00DD4B32">
              <w:rPr>
                <w:noProof/>
                <w:webHidden/>
              </w:rPr>
              <w:t>19</w:t>
            </w:r>
            <w:r w:rsidR="00DD4B32">
              <w:rPr>
                <w:noProof/>
                <w:webHidden/>
              </w:rPr>
              <w:fldChar w:fldCharType="end"/>
            </w:r>
          </w:hyperlink>
        </w:p>
        <w:p w14:paraId="31DA1B4F" w14:textId="77777777" w:rsidR="00DD4B32" w:rsidRDefault="005C4541">
          <w:pPr>
            <w:pStyle w:val="TOC1"/>
            <w:rPr>
              <w:rFonts w:asciiTheme="minorHAnsi" w:hAnsiTheme="minorHAnsi" w:cstheme="minorBidi"/>
            </w:rPr>
          </w:pPr>
          <w:hyperlink w:anchor="_Toc320705929" w:history="1">
            <w:r w:rsidR="00DD4B32" w:rsidRPr="000119E1">
              <w:rPr>
                <w:rStyle w:val="Hyperlink"/>
              </w:rPr>
              <w:t>Data warehousing and data modeling techniques for DirectQuery</w:t>
            </w:r>
            <w:r w:rsidR="00DD4B32">
              <w:rPr>
                <w:webHidden/>
              </w:rPr>
              <w:tab/>
            </w:r>
            <w:r w:rsidR="00DD4B32">
              <w:rPr>
                <w:webHidden/>
              </w:rPr>
              <w:fldChar w:fldCharType="begin"/>
            </w:r>
            <w:r w:rsidR="00DD4B32">
              <w:rPr>
                <w:webHidden/>
              </w:rPr>
              <w:instrText xml:space="preserve"> PAGEREF _Toc320705929 \h </w:instrText>
            </w:r>
            <w:r w:rsidR="00DD4B32">
              <w:rPr>
                <w:webHidden/>
              </w:rPr>
            </w:r>
            <w:r w:rsidR="00DD4B32">
              <w:rPr>
                <w:webHidden/>
              </w:rPr>
              <w:fldChar w:fldCharType="separate"/>
            </w:r>
            <w:r w:rsidR="00DD4B32">
              <w:rPr>
                <w:webHidden/>
              </w:rPr>
              <w:t>21</w:t>
            </w:r>
            <w:r w:rsidR="00DD4B32">
              <w:rPr>
                <w:webHidden/>
              </w:rPr>
              <w:fldChar w:fldCharType="end"/>
            </w:r>
          </w:hyperlink>
        </w:p>
        <w:p w14:paraId="17566192" w14:textId="77777777" w:rsidR="00DD4B32" w:rsidRDefault="005C4541">
          <w:pPr>
            <w:pStyle w:val="TOC2"/>
            <w:tabs>
              <w:tab w:val="right" w:leader="dot" w:pos="10070"/>
            </w:tabs>
            <w:rPr>
              <w:rFonts w:asciiTheme="minorHAnsi" w:hAnsiTheme="minorHAnsi" w:cstheme="minorBidi"/>
              <w:noProof/>
            </w:rPr>
          </w:pPr>
          <w:hyperlink w:anchor="_Toc320705930" w:history="1">
            <w:r w:rsidR="00DD4B32" w:rsidRPr="000119E1">
              <w:rPr>
                <w:rStyle w:val="Hyperlink"/>
                <w:noProof/>
              </w:rPr>
              <w:t>Using a columnstore index</w:t>
            </w:r>
            <w:r w:rsidR="00DD4B32">
              <w:rPr>
                <w:noProof/>
                <w:webHidden/>
              </w:rPr>
              <w:tab/>
            </w:r>
            <w:r w:rsidR="00DD4B32">
              <w:rPr>
                <w:noProof/>
                <w:webHidden/>
              </w:rPr>
              <w:fldChar w:fldCharType="begin"/>
            </w:r>
            <w:r w:rsidR="00DD4B32">
              <w:rPr>
                <w:noProof/>
                <w:webHidden/>
              </w:rPr>
              <w:instrText xml:space="preserve"> PAGEREF _Toc320705930 \h </w:instrText>
            </w:r>
            <w:r w:rsidR="00DD4B32">
              <w:rPr>
                <w:noProof/>
                <w:webHidden/>
              </w:rPr>
            </w:r>
            <w:r w:rsidR="00DD4B32">
              <w:rPr>
                <w:noProof/>
                <w:webHidden/>
              </w:rPr>
              <w:fldChar w:fldCharType="separate"/>
            </w:r>
            <w:r w:rsidR="00DD4B32">
              <w:rPr>
                <w:noProof/>
                <w:webHidden/>
              </w:rPr>
              <w:t>21</w:t>
            </w:r>
            <w:r w:rsidR="00DD4B32">
              <w:rPr>
                <w:noProof/>
                <w:webHidden/>
              </w:rPr>
              <w:fldChar w:fldCharType="end"/>
            </w:r>
          </w:hyperlink>
        </w:p>
        <w:p w14:paraId="67E9D688" w14:textId="77777777" w:rsidR="00DD4B32" w:rsidRDefault="005C4541">
          <w:pPr>
            <w:pStyle w:val="TOC2"/>
            <w:tabs>
              <w:tab w:val="right" w:leader="dot" w:pos="10070"/>
            </w:tabs>
            <w:rPr>
              <w:rFonts w:asciiTheme="minorHAnsi" w:hAnsiTheme="minorHAnsi" w:cstheme="minorBidi"/>
              <w:noProof/>
            </w:rPr>
          </w:pPr>
          <w:hyperlink w:anchor="_Toc320705931" w:history="1">
            <w:r w:rsidR="00DD4B32" w:rsidRPr="000119E1">
              <w:rPr>
                <w:rStyle w:val="Hyperlink"/>
                <w:noProof/>
              </w:rPr>
              <w:t>Loading data efficiently during ETL</w:t>
            </w:r>
            <w:r w:rsidR="00DD4B32">
              <w:rPr>
                <w:noProof/>
                <w:webHidden/>
              </w:rPr>
              <w:tab/>
            </w:r>
            <w:r w:rsidR="00DD4B32">
              <w:rPr>
                <w:noProof/>
                <w:webHidden/>
              </w:rPr>
              <w:fldChar w:fldCharType="begin"/>
            </w:r>
            <w:r w:rsidR="00DD4B32">
              <w:rPr>
                <w:noProof/>
                <w:webHidden/>
              </w:rPr>
              <w:instrText xml:space="preserve"> PAGEREF _Toc320705931 \h </w:instrText>
            </w:r>
            <w:r w:rsidR="00DD4B32">
              <w:rPr>
                <w:noProof/>
                <w:webHidden/>
              </w:rPr>
            </w:r>
            <w:r w:rsidR="00DD4B32">
              <w:rPr>
                <w:noProof/>
                <w:webHidden/>
              </w:rPr>
              <w:fldChar w:fldCharType="separate"/>
            </w:r>
            <w:r w:rsidR="00DD4B32">
              <w:rPr>
                <w:noProof/>
                <w:webHidden/>
              </w:rPr>
              <w:t>22</w:t>
            </w:r>
            <w:r w:rsidR="00DD4B32">
              <w:rPr>
                <w:noProof/>
                <w:webHidden/>
              </w:rPr>
              <w:fldChar w:fldCharType="end"/>
            </w:r>
          </w:hyperlink>
        </w:p>
        <w:p w14:paraId="10D81DF7" w14:textId="77777777" w:rsidR="00DD4B32" w:rsidRDefault="005C4541">
          <w:pPr>
            <w:pStyle w:val="TOC2"/>
            <w:tabs>
              <w:tab w:val="right" w:leader="dot" w:pos="10070"/>
            </w:tabs>
            <w:rPr>
              <w:rFonts w:asciiTheme="minorHAnsi" w:hAnsiTheme="minorHAnsi" w:cstheme="minorBidi"/>
              <w:noProof/>
            </w:rPr>
          </w:pPr>
          <w:hyperlink w:anchor="_Toc320705932" w:history="1">
            <w:r w:rsidR="00DD4B32" w:rsidRPr="000119E1">
              <w:rPr>
                <w:rStyle w:val="Hyperlink"/>
                <w:noProof/>
              </w:rPr>
              <w:t>Performing calculations at the column level</w:t>
            </w:r>
            <w:r w:rsidR="00DD4B32">
              <w:rPr>
                <w:noProof/>
                <w:webHidden/>
              </w:rPr>
              <w:tab/>
            </w:r>
            <w:r w:rsidR="00DD4B32">
              <w:rPr>
                <w:noProof/>
                <w:webHidden/>
              </w:rPr>
              <w:fldChar w:fldCharType="begin"/>
            </w:r>
            <w:r w:rsidR="00DD4B32">
              <w:rPr>
                <w:noProof/>
                <w:webHidden/>
              </w:rPr>
              <w:instrText xml:space="preserve"> PAGEREF _Toc320705932 \h </w:instrText>
            </w:r>
            <w:r w:rsidR="00DD4B32">
              <w:rPr>
                <w:noProof/>
                <w:webHidden/>
              </w:rPr>
            </w:r>
            <w:r w:rsidR="00DD4B32">
              <w:rPr>
                <w:noProof/>
                <w:webHidden/>
              </w:rPr>
              <w:fldChar w:fldCharType="separate"/>
            </w:r>
            <w:r w:rsidR="00DD4B32">
              <w:rPr>
                <w:noProof/>
                <w:webHidden/>
              </w:rPr>
              <w:t>22</w:t>
            </w:r>
            <w:r w:rsidR="00DD4B32">
              <w:rPr>
                <w:noProof/>
                <w:webHidden/>
              </w:rPr>
              <w:fldChar w:fldCharType="end"/>
            </w:r>
          </w:hyperlink>
        </w:p>
        <w:p w14:paraId="4E023830" w14:textId="77777777" w:rsidR="00DD4B32" w:rsidRDefault="005C4541">
          <w:pPr>
            <w:pStyle w:val="TOC2"/>
            <w:tabs>
              <w:tab w:val="right" w:leader="dot" w:pos="10070"/>
            </w:tabs>
            <w:rPr>
              <w:rFonts w:asciiTheme="minorHAnsi" w:hAnsiTheme="minorHAnsi" w:cstheme="minorBidi"/>
              <w:noProof/>
            </w:rPr>
          </w:pPr>
          <w:hyperlink w:anchor="_Toc320705933" w:history="1">
            <w:r w:rsidR="00DD4B32" w:rsidRPr="000119E1">
              <w:rPr>
                <w:rStyle w:val="Hyperlink"/>
                <w:noProof/>
              </w:rPr>
              <w:t>Designing date and time calculations for DirectQuery</w:t>
            </w:r>
            <w:r w:rsidR="00DD4B32">
              <w:rPr>
                <w:noProof/>
                <w:webHidden/>
              </w:rPr>
              <w:tab/>
            </w:r>
            <w:r w:rsidR="00DD4B32">
              <w:rPr>
                <w:noProof/>
                <w:webHidden/>
              </w:rPr>
              <w:fldChar w:fldCharType="begin"/>
            </w:r>
            <w:r w:rsidR="00DD4B32">
              <w:rPr>
                <w:noProof/>
                <w:webHidden/>
              </w:rPr>
              <w:instrText xml:space="preserve"> PAGEREF _Toc320705933 \h </w:instrText>
            </w:r>
            <w:r w:rsidR="00DD4B32">
              <w:rPr>
                <w:noProof/>
                <w:webHidden/>
              </w:rPr>
            </w:r>
            <w:r w:rsidR="00DD4B32">
              <w:rPr>
                <w:noProof/>
                <w:webHidden/>
              </w:rPr>
              <w:fldChar w:fldCharType="separate"/>
            </w:r>
            <w:r w:rsidR="00DD4B32">
              <w:rPr>
                <w:noProof/>
                <w:webHidden/>
              </w:rPr>
              <w:t>23</w:t>
            </w:r>
            <w:r w:rsidR="00DD4B32">
              <w:rPr>
                <w:noProof/>
                <w:webHidden/>
              </w:rPr>
              <w:fldChar w:fldCharType="end"/>
            </w:r>
          </w:hyperlink>
        </w:p>
        <w:p w14:paraId="463270C3" w14:textId="77777777" w:rsidR="00DD4B32" w:rsidRDefault="005C4541">
          <w:pPr>
            <w:pStyle w:val="TOC3"/>
            <w:tabs>
              <w:tab w:val="right" w:leader="dot" w:pos="10070"/>
            </w:tabs>
            <w:rPr>
              <w:rFonts w:asciiTheme="minorHAnsi" w:hAnsiTheme="minorHAnsi" w:cstheme="minorBidi"/>
              <w:noProof/>
            </w:rPr>
          </w:pPr>
          <w:hyperlink w:anchor="_Toc320705934" w:history="1">
            <w:r w:rsidR="00DD4B32" w:rsidRPr="000119E1">
              <w:rPr>
                <w:rStyle w:val="Hyperlink"/>
                <w:noProof/>
              </w:rPr>
              <w:t>Performing period to date calculations using basic DAX</w:t>
            </w:r>
            <w:r w:rsidR="00DD4B32">
              <w:rPr>
                <w:noProof/>
                <w:webHidden/>
              </w:rPr>
              <w:tab/>
            </w:r>
            <w:r w:rsidR="00DD4B32">
              <w:rPr>
                <w:noProof/>
                <w:webHidden/>
              </w:rPr>
              <w:fldChar w:fldCharType="begin"/>
            </w:r>
            <w:r w:rsidR="00DD4B32">
              <w:rPr>
                <w:noProof/>
                <w:webHidden/>
              </w:rPr>
              <w:instrText xml:space="preserve"> PAGEREF _Toc320705934 \h </w:instrText>
            </w:r>
            <w:r w:rsidR="00DD4B32">
              <w:rPr>
                <w:noProof/>
                <w:webHidden/>
              </w:rPr>
            </w:r>
            <w:r w:rsidR="00DD4B32">
              <w:rPr>
                <w:noProof/>
                <w:webHidden/>
              </w:rPr>
              <w:fldChar w:fldCharType="separate"/>
            </w:r>
            <w:r w:rsidR="00DD4B32">
              <w:rPr>
                <w:noProof/>
                <w:webHidden/>
              </w:rPr>
              <w:t>24</w:t>
            </w:r>
            <w:r w:rsidR="00DD4B32">
              <w:rPr>
                <w:noProof/>
                <w:webHidden/>
              </w:rPr>
              <w:fldChar w:fldCharType="end"/>
            </w:r>
          </w:hyperlink>
        </w:p>
        <w:p w14:paraId="181CD530" w14:textId="77777777" w:rsidR="00DD4B32" w:rsidRDefault="005C4541">
          <w:pPr>
            <w:pStyle w:val="TOC3"/>
            <w:tabs>
              <w:tab w:val="right" w:leader="dot" w:pos="10070"/>
            </w:tabs>
            <w:rPr>
              <w:rFonts w:asciiTheme="minorHAnsi" w:hAnsiTheme="minorHAnsi" w:cstheme="minorBidi"/>
              <w:noProof/>
            </w:rPr>
          </w:pPr>
          <w:hyperlink w:anchor="_Toc320705935" w:history="1">
            <w:r w:rsidR="00DD4B32" w:rsidRPr="000119E1">
              <w:rPr>
                <w:rStyle w:val="Hyperlink"/>
                <w:noProof/>
              </w:rPr>
              <w:t>Widening date tables to include previous and next periods</w:t>
            </w:r>
            <w:r w:rsidR="00DD4B32">
              <w:rPr>
                <w:noProof/>
                <w:webHidden/>
              </w:rPr>
              <w:tab/>
            </w:r>
            <w:r w:rsidR="00DD4B32">
              <w:rPr>
                <w:noProof/>
                <w:webHidden/>
              </w:rPr>
              <w:fldChar w:fldCharType="begin"/>
            </w:r>
            <w:r w:rsidR="00DD4B32">
              <w:rPr>
                <w:noProof/>
                <w:webHidden/>
              </w:rPr>
              <w:instrText xml:space="preserve"> PAGEREF _Toc320705935 \h </w:instrText>
            </w:r>
            <w:r w:rsidR="00DD4B32">
              <w:rPr>
                <w:noProof/>
                <w:webHidden/>
              </w:rPr>
            </w:r>
            <w:r w:rsidR="00DD4B32">
              <w:rPr>
                <w:noProof/>
                <w:webHidden/>
              </w:rPr>
              <w:fldChar w:fldCharType="separate"/>
            </w:r>
            <w:r w:rsidR="00DD4B32">
              <w:rPr>
                <w:noProof/>
                <w:webHidden/>
              </w:rPr>
              <w:t>24</w:t>
            </w:r>
            <w:r w:rsidR="00DD4B32">
              <w:rPr>
                <w:noProof/>
                <w:webHidden/>
              </w:rPr>
              <w:fldChar w:fldCharType="end"/>
            </w:r>
          </w:hyperlink>
        </w:p>
        <w:p w14:paraId="252B5EF1" w14:textId="77777777" w:rsidR="00DD4B32" w:rsidRDefault="005C4541">
          <w:pPr>
            <w:pStyle w:val="TOC2"/>
            <w:tabs>
              <w:tab w:val="right" w:leader="dot" w:pos="10070"/>
            </w:tabs>
            <w:rPr>
              <w:rFonts w:asciiTheme="minorHAnsi" w:hAnsiTheme="minorHAnsi" w:cstheme="minorBidi"/>
              <w:noProof/>
            </w:rPr>
          </w:pPr>
          <w:hyperlink w:anchor="_Toc320705936" w:history="1">
            <w:r w:rsidR="00DD4B32" w:rsidRPr="000119E1">
              <w:rPr>
                <w:rStyle w:val="Hyperlink"/>
                <w:noProof/>
              </w:rPr>
              <w:t>Securing the data warehouse</w:t>
            </w:r>
            <w:r w:rsidR="00DD4B32">
              <w:rPr>
                <w:noProof/>
                <w:webHidden/>
              </w:rPr>
              <w:tab/>
            </w:r>
            <w:r w:rsidR="00DD4B32">
              <w:rPr>
                <w:noProof/>
                <w:webHidden/>
              </w:rPr>
              <w:fldChar w:fldCharType="begin"/>
            </w:r>
            <w:r w:rsidR="00DD4B32">
              <w:rPr>
                <w:noProof/>
                <w:webHidden/>
              </w:rPr>
              <w:instrText xml:space="preserve"> PAGEREF _Toc320705936 \h </w:instrText>
            </w:r>
            <w:r w:rsidR="00DD4B32">
              <w:rPr>
                <w:noProof/>
                <w:webHidden/>
              </w:rPr>
            </w:r>
            <w:r w:rsidR="00DD4B32">
              <w:rPr>
                <w:noProof/>
                <w:webHidden/>
              </w:rPr>
              <w:fldChar w:fldCharType="separate"/>
            </w:r>
            <w:r w:rsidR="00DD4B32">
              <w:rPr>
                <w:noProof/>
                <w:webHidden/>
              </w:rPr>
              <w:t>26</w:t>
            </w:r>
            <w:r w:rsidR="00DD4B32">
              <w:rPr>
                <w:noProof/>
                <w:webHidden/>
              </w:rPr>
              <w:fldChar w:fldCharType="end"/>
            </w:r>
          </w:hyperlink>
        </w:p>
        <w:p w14:paraId="0BE6087D" w14:textId="77777777" w:rsidR="00DD4B32" w:rsidRDefault="005C4541">
          <w:pPr>
            <w:pStyle w:val="TOC1"/>
            <w:rPr>
              <w:rFonts w:asciiTheme="minorHAnsi" w:hAnsiTheme="minorHAnsi" w:cstheme="minorBidi"/>
            </w:rPr>
          </w:pPr>
          <w:hyperlink w:anchor="_Toc320705937" w:history="1">
            <w:r w:rsidR="00DD4B32" w:rsidRPr="000119E1">
              <w:rPr>
                <w:rStyle w:val="Hyperlink"/>
              </w:rPr>
              <w:t>Using SQL Server Data Tools effectively in DirectQuery mode</w:t>
            </w:r>
            <w:r w:rsidR="00DD4B32">
              <w:rPr>
                <w:webHidden/>
              </w:rPr>
              <w:tab/>
            </w:r>
            <w:r w:rsidR="00DD4B32">
              <w:rPr>
                <w:webHidden/>
              </w:rPr>
              <w:fldChar w:fldCharType="begin"/>
            </w:r>
            <w:r w:rsidR="00DD4B32">
              <w:rPr>
                <w:webHidden/>
              </w:rPr>
              <w:instrText xml:space="preserve"> PAGEREF _Toc320705937 \h </w:instrText>
            </w:r>
            <w:r w:rsidR="00DD4B32">
              <w:rPr>
                <w:webHidden/>
              </w:rPr>
            </w:r>
            <w:r w:rsidR="00DD4B32">
              <w:rPr>
                <w:webHidden/>
              </w:rPr>
              <w:fldChar w:fldCharType="separate"/>
            </w:r>
            <w:r w:rsidR="00DD4B32">
              <w:rPr>
                <w:webHidden/>
              </w:rPr>
              <w:t>26</w:t>
            </w:r>
            <w:r w:rsidR="00DD4B32">
              <w:rPr>
                <w:webHidden/>
              </w:rPr>
              <w:fldChar w:fldCharType="end"/>
            </w:r>
          </w:hyperlink>
        </w:p>
        <w:p w14:paraId="12E05B16" w14:textId="77777777" w:rsidR="00DD4B32" w:rsidRDefault="005C4541">
          <w:pPr>
            <w:pStyle w:val="TOC2"/>
            <w:tabs>
              <w:tab w:val="right" w:leader="dot" w:pos="10070"/>
            </w:tabs>
            <w:rPr>
              <w:rFonts w:asciiTheme="minorHAnsi" w:hAnsiTheme="minorHAnsi" w:cstheme="minorBidi"/>
              <w:noProof/>
            </w:rPr>
          </w:pPr>
          <w:hyperlink w:anchor="_Toc320705938" w:history="1">
            <w:r w:rsidR="00DD4B32" w:rsidRPr="000119E1">
              <w:rPr>
                <w:rStyle w:val="Hyperlink"/>
                <w:noProof/>
              </w:rPr>
              <w:t>Loading data efficiently into SQL Server Data Tools</w:t>
            </w:r>
            <w:r w:rsidR="00DD4B32">
              <w:rPr>
                <w:noProof/>
                <w:webHidden/>
              </w:rPr>
              <w:tab/>
            </w:r>
            <w:r w:rsidR="00DD4B32">
              <w:rPr>
                <w:noProof/>
                <w:webHidden/>
              </w:rPr>
              <w:fldChar w:fldCharType="begin"/>
            </w:r>
            <w:r w:rsidR="00DD4B32">
              <w:rPr>
                <w:noProof/>
                <w:webHidden/>
              </w:rPr>
              <w:instrText xml:space="preserve"> PAGEREF _Toc320705938 \h </w:instrText>
            </w:r>
            <w:r w:rsidR="00DD4B32">
              <w:rPr>
                <w:noProof/>
                <w:webHidden/>
              </w:rPr>
            </w:r>
            <w:r w:rsidR="00DD4B32">
              <w:rPr>
                <w:noProof/>
                <w:webHidden/>
              </w:rPr>
              <w:fldChar w:fldCharType="separate"/>
            </w:r>
            <w:r w:rsidR="00DD4B32">
              <w:rPr>
                <w:noProof/>
                <w:webHidden/>
              </w:rPr>
              <w:t>27</w:t>
            </w:r>
            <w:r w:rsidR="00DD4B32">
              <w:rPr>
                <w:noProof/>
                <w:webHidden/>
              </w:rPr>
              <w:fldChar w:fldCharType="end"/>
            </w:r>
          </w:hyperlink>
        </w:p>
        <w:p w14:paraId="44130CE5" w14:textId="77777777" w:rsidR="00DD4B32" w:rsidRDefault="005C4541">
          <w:pPr>
            <w:pStyle w:val="TOC2"/>
            <w:tabs>
              <w:tab w:val="right" w:leader="dot" w:pos="10070"/>
            </w:tabs>
            <w:rPr>
              <w:rFonts w:asciiTheme="minorHAnsi" w:hAnsiTheme="minorHAnsi" w:cstheme="minorBidi"/>
              <w:noProof/>
            </w:rPr>
          </w:pPr>
          <w:hyperlink w:anchor="_Toc320705939" w:history="1">
            <w:r w:rsidR="00DD4B32" w:rsidRPr="000119E1">
              <w:rPr>
                <w:rStyle w:val="Hyperlink"/>
                <w:noProof/>
              </w:rPr>
              <w:t>Adding more tables to a DirectQuery enabled model</w:t>
            </w:r>
            <w:r w:rsidR="00DD4B32">
              <w:rPr>
                <w:noProof/>
                <w:webHidden/>
              </w:rPr>
              <w:tab/>
            </w:r>
            <w:r w:rsidR="00DD4B32">
              <w:rPr>
                <w:noProof/>
                <w:webHidden/>
              </w:rPr>
              <w:fldChar w:fldCharType="begin"/>
            </w:r>
            <w:r w:rsidR="00DD4B32">
              <w:rPr>
                <w:noProof/>
                <w:webHidden/>
              </w:rPr>
              <w:instrText xml:space="preserve"> PAGEREF _Toc320705939 \h </w:instrText>
            </w:r>
            <w:r w:rsidR="00DD4B32">
              <w:rPr>
                <w:noProof/>
                <w:webHidden/>
              </w:rPr>
            </w:r>
            <w:r w:rsidR="00DD4B32">
              <w:rPr>
                <w:noProof/>
                <w:webHidden/>
              </w:rPr>
              <w:fldChar w:fldCharType="separate"/>
            </w:r>
            <w:r w:rsidR="00DD4B32">
              <w:rPr>
                <w:noProof/>
                <w:webHidden/>
              </w:rPr>
              <w:t>27</w:t>
            </w:r>
            <w:r w:rsidR="00DD4B32">
              <w:rPr>
                <w:noProof/>
                <w:webHidden/>
              </w:rPr>
              <w:fldChar w:fldCharType="end"/>
            </w:r>
          </w:hyperlink>
        </w:p>
        <w:p w14:paraId="29E285FC" w14:textId="77777777" w:rsidR="00DD4B32" w:rsidRDefault="005C4541">
          <w:pPr>
            <w:pStyle w:val="TOC2"/>
            <w:tabs>
              <w:tab w:val="right" w:leader="dot" w:pos="10070"/>
            </w:tabs>
            <w:rPr>
              <w:rFonts w:asciiTheme="minorHAnsi" w:hAnsiTheme="minorHAnsi" w:cstheme="minorBidi"/>
              <w:noProof/>
            </w:rPr>
          </w:pPr>
          <w:hyperlink w:anchor="_Toc320705940" w:history="1">
            <w:r w:rsidR="00DD4B32" w:rsidRPr="000119E1">
              <w:rPr>
                <w:rStyle w:val="Hyperlink"/>
                <w:noProof/>
              </w:rPr>
              <w:t>Managing the xVelocity engine cache in SQL Server Data Tools</w:t>
            </w:r>
            <w:r w:rsidR="00DD4B32">
              <w:rPr>
                <w:noProof/>
                <w:webHidden/>
              </w:rPr>
              <w:tab/>
            </w:r>
            <w:r w:rsidR="00DD4B32">
              <w:rPr>
                <w:noProof/>
                <w:webHidden/>
              </w:rPr>
              <w:fldChar w:fldCharType="begin"/>
            </w:r>
            <w:r w:rsidR="00DD4B32">
              <w:rPr>
                <w:noProof/>
                <w:webHidden/>
              </w:rPr>
              <w:instrText xml:space="preserve"> PAGEREF _Toc320705940 \h </w:instrText>
            </w:r>
            <w:r w:rsidR="00DD4B32">
              <w:rPr>
                <w:noProof/>
                <w:webHidden/>
              </w:rPr>
            </w:r>
            <w:r w:rsidR="00DD4B32">
              <w:rPr>
                <w:noProof/>
                <w:webHidden/>
              </w:rPr>
              <w:fldChar w:fldCharType="separate"/>
            </w:r>
            <w:r w:rsidR="00DD4B32">
              <w:rPr>
                <w:noProof/>
                <w:webHidden/>
              </w:rPr>
              <w:t>27</w:t>
            </w:r>
            <w:r w:rsidR="00DD4B32">
              <w:rPr>
                <w:noProof/>
                <w:webHidden/>
              </w:rPr>
              <w:fldChar w:fldCharType="end"/>
            </w:r>
          </w:hyperlink>
        </w:p>
        <w:p w14:paraId="723AD163" w14:textId="77777777" w:rsidR="00DD4B32" w:rsidRDefault="005C4541">
          <w:pPr>
            <w:pStyle w:val="TOC2"/>
            <w:tabs>
              <w:tab w:val="right" w:leader="dot" w:pos="10070"/>
            </w:tabs>
            <w:rPr>
              <w:rFonts w:asciiTheme="minorHAnsi" w:hAnsiTheme="minorHAnsi" w:cstheme="minorBidi"/>
              <w:noProof/>
            </w:rPr>
          </w:pPr>
          <w:hyperlink w:anchor="_Toc320705941" w:history="1">
            <w:r w:rsidR="00DD4B32" w:rsidRPr="000119E1">
              <w:rPr>
                <w:rStyle w:val="Hyperlink"/>
                <w:noProof/>
              </w:rPr>
              <w:t>Deleting the workspace database</w:t>
            </w:r>
            <w:r w:rsidR="00DD4B32">
              <w:rPr>
                <w:noProof/>
                <w:webHidden/>
              </w:rPr>
              <w:tab/>
            </w:r>
            <w:r w:rsidR="00DD4B32">
              <w:rPr>
                <w:noProof/>
                <w:webHidden/>
              </w:rPr>
              <w:fldChar w:fldCharType="begin"/>
            </w:r>
            <w:r w:rsidR="00DD4B32">
              <w:rPr>
                <w:noProof/>
                <w:webHidden/>
              </w:rPr>
              <w:instrText xml:space="preserve"> PAGEREF _Toc320705941 \h </w:instrText>
            </w:r>
            <w:r w:rsidR="00DD4B32">
              <w:rPr>
                <w:noProof/>
                <w:webHidden/>
              </w:rPr>
            </w:r>
            <w:r w:rsidR="00DD4B32">
              <w:rPr>
                <w:noProof/>
                <w:webHidden/>
              </w:rPr>
              <w:fldChar w:fldCharType="separate"/>
            </w:r>
            <w:r w:rsidR="00DD4B32">
              <w:rPr>
                <w:noProof/>
                <w:webHidden/>
              </w:rPr>
              <w:t>28</w:t>
            </w:r>
            <w:r w:rsidR="00DD4B32">
              <w:rPr>
                <w:noProof/>
                <w:webHidden/>
              </w:rPr>
              <w:fldChar w:fldCharType="end"/>
            </w:r>
          </w:hyperlink>
        </w:p>
        <w:p w14:paraId="557FAFAF" w14:textId="77777777" w:rsidR="00DD4B32" w:rsidRDefault="005C4541">
          <w:pPr>
            <w:pStyle w:val="TOC1"/>
            <w:rPr>
              <w:rFonts w:asciiTheme="minorHAnsi" w:hAnsiTheme="minorHAnsi" w:cstheme="minorBidi"/>
            </w:rPr>
          </w:pPr>
          <w:hyperlink w:anchor="_Toc320705942" w:history="1">
            <w:r w:rsidR="00DD4B32" w:rsidRPr="000119E1">
              <w:rPr>
                <w:rStyle w:val="Hyperlink"/>
              </w:rPr>
              <w:t>Connecting to a DirectQuery enabled model</w:t>
            </w:r>
            <w:r w:rsidR="00DD4B32">
              <w:rPr>
                <w:webHidden/>
              </w:rPr>
              <w:tab/>
            </w:r>
            <w:r w:rsidR="00DD4B32">
              <w:rPr>
                <w:webHidden/>
              </w:rPr>
              <w:fldChar w:fldCharType="begin"/>
            </w:r>
            <w:r w:rsidR="00DD4B32">
              <w:rPr>
                <w:webHidden/>
              </w:rPr>
              <w:instrText xml:space="preserve"> PAGEREF _Toc320705942 \h </w:instrText>
            </w:r>
            <w:r w:rsidR="00DD4B32">
              <w:rPr>
                <w:webHidden/>
              </w:rPr>
            </w:r>
            <w:r w:rsidR="00DD4B32">
              <w:rPr>
                <w:webHidden/>
              </w:rPr>
              <w:fldChar w:fldCharType="separate"/>
            </w:r>
            <w:r w:rsidR="00DD4B32">
              <w:rPr>
                <w:webHidden/>
              </w:rPr>
              <w:t>29</w:t>
            </w:r>
            <w:r w:rsidR="00DD4B32">
              <w:rPr>
                <w:webHidden/>
              </w:rPr>
              <w:fldChar w:fldCharType="end"/>
            </w:r>
          </w:hyperlink>
        </w:p>
        <w:p w14:paraId="1E83BBFF" w14:textId="77777777" w:rsidR="00DD4B32" w:rsidRDefault="005C4541">
          <w:pPr>
            <w:pStyle w:val="TOC2"/>
            <w:tabs>
              <w:tab w:val="right" w:leader="dot" w:pos="10070"/>
            </w:tabs>
            <w:rPr>
              <w:rFonts w:asciiTheme="minorHAnsi" w:hAnsiTheme="minorHAnsi" w:cstheme="minorBidi"/>
              <w:noProof/>
            </w:rPr>
          </w:pPr>
          <w:hyperlink w:anchor="_Toc320705943" w:history="1">
            <w:r w:rsidR="00DD4B32" w:rsidRPr="000119E1">
              <w:rPr>
                <w:rStyle w:val="Hyperlink"/>
                <w:noProof/>
              </w:rPr>
              <w:t>Connecting directly to a DirectQuery enabled model using an MDX client</w:t>
            </w:r>
            <w:r w:rsidR="00DD4B32">
              <w:rPr>
                <w:noProof/>
                <w:webHidden/>
              </w:rPr>
              <w:tab/>
            </w:r>
            <w:r w:rsidR="00DD4B32">
              <w:rPr>
                <w:noProof/>
                <w:webHidden/>
              </w:rPr>
              <w:fldChar w:fldCharType="begin"/>
            </w:r>
            <w:r w:rsidR="00DD4B32">
              <w:rPr>
                <w:noProof/>
                <w:webHidden/>
              </w:rPr>
              <w:instrText xml:space="preserve"> PAGEREF _Toc320705943 \h </w:instrText>
            </w:r>
            <w:r w:rsidR="00DD4B32">
              <w:rPr>
                <w:noProof/>
                <w:webHidden/>
              </w:rPr>
            </w:r>
            <w:r w:rsidR="00DD4B32">
              <w:rPr>
                <w:noProof/>
                <w:webHidden/>
              </w:rPr>
              <w:fldChar w:fldCharType="separate"/>
            </w:r>
            <w:r w:rsidR="00DD4B32">
              <w:rPr>
                <w:noProof/>
                <w:webHidden/>
              </w:rPr>
              <w:t>29</w:t>
            </w:r>
            <w:r w:rsidR="00DD4B32">
              <w:rPr>
                <w:noProof/>
                <w:webHidden/>
              </w:rPr>
              <w:fldChar w:fldCharType="end"/>
            </w:r>
          </w:hyperlink>
        </w:p>
        <w:p w14:paraId="3ECFDCEF" w14:textId="77777777" w:rsidR="00DD4B32" w:rsidRDefault="005C4541">
          <w:pPr>
            <w:pStyle w:val="TOC2"/>
            <w:tabs>
              <w:tab w:val="right" w:leader="dot" w:pos="10070"/>
            </w:tabs>
            <w:rPr>
              <w:rFonts w:asciiTheme="minorHAnsi" w:hAnsiTheme="minorHAnsi" w:cstheme="minorBidi"/>
              <w:noProof/>
            </w:rPr>
          </w:pPr>
          <w:hyperlink w:anchor="_Toc320705944" w:history="1">
            <w:r w:rsidR="00DD4B32" w:rsidRPr="000119E1">
              <w:rPr>
                <w:rStyle w:val="Hyperlink"/>
                <w:noProof/>
              </w:rPr>
              <w:t>Connecting to a DirectQuery enabled model using a BISM file</w:t>
            </w:r>
            <w:r w:rsidR="00DD4B32">
              <w:rPr>
                <w:noProof/>
                <w:webHidden/>
              </w:rPr>
              <w:tab/>
            </w:r>
            <w:r w:rsidR="00DD4B32">
              <w:rPr>
                <w:noProof/>
                <w:webHidden/>
              </w:rPr>
              <w:fldChar w:fldCharType="begin"/>
            </w:r>
            <w:r w:rsidR="00DD4B32">
              <w:rPr>
                <w:noProof/>
                <w:webHidden/>
              </w:rPr>
              <w:instrText xml:space="preserve"> PAGEREF _Toc320705944 \h </w:instrText>
            </w:r>
            <w:r w:rsidR="00DD4B32">
              <w:rPr>
                <w:noProof/>
                <w:webHidden/>
              </w:rPr>
            </w:r>
            <w:r w:rsidR="00DD4B32">
              <w:rPr>
                <w:noProof/>
                <w:webHidden/>
              </w:rPr>
              <w:fldChar w:fldCharType="separate"/>
            </w:r>
            <w:r w:rsidR="00DD4B32">
              <w:rPr>
                <w:noProof/>
                <w:webHidden/>
              </w:rPr>
              <w:t>30</w:t>
            </w:r>
            <w:r w:rsidR="00DD4B32">
              <w:rPr>
                <w:noProof/>
                <w:webHidden/>
              </w:rPr>
              <w:fldChar w:fldCharType="end"/>
            </w:r>
          </w:hyperlink>
        </w:p>
        <w:p w14:paraId="475B989C" w14:textId="77777777" w:rsidR="00DD4B32" w:rsidRDefault="005C4541">
          <w:pPr>
            <w:pStyle w:val="TOC2"/>
            <w:tabs>
              <w:tab w:val="right" w:leader="dot" w:pos="10070"/>
            </w:tabs>
            <w:rPr>
              <w:rFonts w:asciiTheme="minorHAnsi" w:hAnsiTheme="minorHAnsi" w:cstheme="minorBidi"/>
              <w:noProof/>
            </w:rPr>
          </w:pPr>
          <w:hyperlink w:anchor="_Toc320705945" w:history="1">
            <w:r w:rsidR="00DD4B32" w:rsidRPr="000119E1">
              <w:rPr>
                <w:rStyle w:val="Hyperlink"/>
                <w:noProof/>
              </w:rPr>
              <w:t>Connecting to a DirectQuery enabled model using a RSDS file</w:t>
            </w:r>
            <w:r w:rsidR="00DD4B32">
              <w:rPr>
                <w:noProof/>
                <w:webHidden/>
              </w:rPr>
              <w:tab/>
            </w:r>
            <w:r w:rsidR="00DD4B32">
              <w:rPr>
                <w:noProof/>
                <w:webHidden/>
              </w:rPr>
              <w:fldChar w:fldCharType="begin"/>
            </w:r>
            <w:r w:rsidR="00DD4B32">
              <w:rPr>
                <w:noProof/>
                <w:webHidden/>
              </w:rPr>
              <w:instrText xml:space="preserve"> PAGEREF _Toc320705945 \h </w:instrText>
            </w:r>
            <w:r w:rsidR="00DD4B32">
              <w:rPr>
                <w:noProof/>
                <w:webHidden/>
              </w:rPr>
            </w:r>
            <w:r w:rsidR="00DD4B32">
              <w:rPr>
                <w:noProof/>
                <w:webHidden/>
              </w:rPr>
              <w:fldChar w:fldCharType="separate"/>
            </w:r>
            <w:r w:rsidR="00DD4B32">
              <w:rPr>
                <w:noProof/>
                <w:webHidden/>
              </w:rPr>
              <w:t>30</w:t>
            </w:r>
            <w:r w:rsidR="00DD4B32">
              <w:rPr>
                <w:noProof/>
                <w:webHidden/>
              </w:rPr>
              <w:fldChar w:fldCharType="end"/>
            </w:r>
          </w:hyperlink>
        </w:p>
        <w:p w14:paraId="1FFA8612" w14:textId="77777777" w:rsidR="00DD4B32" w:rsidRDefault="005C4541">
          <w:pPr>
            <w:pStyle w:val="TOC1"/>
            <w:rPr>
              <w:rFonts w:asciiTheme="minorHAnsi" w:hAnsiTheme="minorHAnsi" w:cstheme="minorBidi"/>
            </w:rPr>
          </w:pPr>
          <w:hyperlink w:anchor="_Toc320705946" w:history="1">
            <w:r w:rsidR="00DD4B32" w:rsidRPr="000119E1">
              <w:rPr>
                <w:rStyle w:val="Hyperlink"/>
              </w:rPr>
              <w:t>Preparing the DirectQuery deployment environment</w:t>
            </w:r>
            <w:r w:rsidR="00DD4B32">
              <w:rPr>
                <w:webHidden/>
              </w:rPr>
              <w:tab/>
            </w:r>
            <w:r w:rsidR="00DD4B32">
              <w:rPr>
                <w:webHidden/>
              </w:rPr>
              <w:fldChar w:fldCharType="begin"/>
            </w:r>
            <w:r w:rsidR="00DD4B32">
              <w:rPr>
                <w:webHidden/>
              </w:rPr>
              <w:instrText xml:space="preserve"> PAGEREF _Toc320705946 \h </w:instrText>
            </w:r>
            <w:r w:rsidR="00DD4B32">
              <w:rPr>
                <w:webHidden/>
              </w:rPr>
            </w:r>
            <w:r w:rsidR="00DD4B32">
              <w:rPr>
                <w:webHidden/>
              </w:rPr>
              <w:fldChar w:fldCharType="separate"/>
            </w:r>
            <w:r w:rsidR="00DD4B32">
              <w:rPr>
                <w:webHidden/>
              </w:rPr>
              <w:t>31</w:t>
            </w:r>
            <w:r w:rsidR="00DD4B32">
              <w:rPr>
                <w:webHidden/>
              </w:rPr>
              <w:fldChar w:fldCharType="end"/>
            </w:r>
          </w:hyperlink>
        </w:p>
        <w:p w14:paraId="68F61B81" w14:textId="77777777" w:rsidR="00DD4B32" w:rsidRDefault="005C4541">
          <w:pPr>
            <w:pStyle w:val="TOC2"/>
            <w:tabs>
              <w:tab w:val="right" w:leader="dot" w:pos="10070"/>
            </w:tabs>
            <w:rPr>
              <w:rFonts w:asciiTheme="minorHAnsi" w:hAnsiTheme="minorHAnsi" w:cstheme="minorBidi"/>
              <w:noProof/>
            </w:rPr>
          </w:pPr>
          <w:hyperlink w:anchor="_Toc320705947" w:history="1">
            <w:r w:rsidR="00DD4B32" w:rsidRPr="000119E1">
              <w:rPr>
                <w:rStyle w:val="Hyperlink"/>
                <w:noProof/>
              </w:rPr>
              <w:t>Machine topology</w:t>
            </w:r>
            <w:r w:rsidR="00DD4B32">
              <w:rPr>
                <w:noProof/>
                <w:webHidden/>
              </w:rPr>
              <w:tab/>
            </w:r>
            <w:r w:rsidR="00DD4B32">
              <w:rPr>
                <w:noProof/>
                <w:webHidden/>
              </w:rPr>
              <w:fldChar w:fldCharType="begin"/>
            </w:r>
            <w:r w:rsidR="00DD4B32">
              <w:rPr>
                <w:noProof/>
                <w:webHidden/>
              </w:rPr>
              <w:instrText xml:space="preserve"> PAGEREF _Toc320705947 \h </w:instrText>
            </w:r>
            <w:r w:rsidR="00DD4B32">
              <w:rPr>
                <w:noProof/>
                <w:webHidden/>
              </w:rPr>
            </w:r>
            <w:r w:rsidR="00DD4B32">
              <w:rPr>
                <w:noProof/>
                <w:webHidden/>
              </w:rPr>
              <w:fldChar w:fldCharType="separate"/>
            </w:r>
            <w:r w:rsidR="00DD4B32">
              <w:rPr>
                <w:noProof/>
                <w:webHidden/>
              </w:rPr>
              <w:t>31</w:t>
            </w:r>
            <w:r w:rsidR="00DD4B32">
              <w:rPr>
                <w:noProof/>
                <w:webHidden/>
              </w:rPr>
              <w:fldChar w:fldCharType="end"/>
            </w:r>
          </w:hyperlink>
        </w:p>
        <w:p w14:paraId="448A2231" w14:textId="77777777" w:rsidR="00DD4B32" w:rsidRDefault="005C4541">
          <w:pPr>
            <w:pStyle w:val="TOC2"/>
            <w:tabs>
              <w:tab w:val="right" w:leader="dot" w:pos="10070"/>
            </w:tabs>
            <w:rPr>
              <w:rFonts w:asciiTheme="minorHAnsi" w:hAnsiTheme="minorHAnsi" w:cstheme="minorBidi"/>
              <w:noProof/>
            </w:rPr>
          </w:pPr>
          <w:hyperlink w:anchor="_Toc320705948" w:history="1">
            <w:r w:rsidR="00DD4B32" w:rsidRPr="000119E1">
              <w:rPr>
                <w:rStyle w:val="Hyperlink"/>
                <w:noProof/>
              </w:rPr>
              <w:t>Capacity planning for Analysis Services</w:t>
            </w:r>
            <w:r w:rsidR="00DD4B32">
              <w:rPr>
                <w:noProof/>
                <w:webHidden/>
              </w:rPr>
              <w:tab/>
            </w:r>
            <w:r w:rsidR="00DD4B32">
              <w:rPr>
                <w:noProof/>
                <w:webHidden/>
              </w:rPr>
              <w:fldChar w:fldCharType="begin"/>
            </w:r>
            <w:r w:rsidR="00DD4B32">
              <w:rPr>
                <w:noProof/>
                <w:webHidden/>
              </w:rPr>
              <w:instrText xml:space="preserve"> PAGEREF _Toc320705948 \h </w:instrText>
            </w:r>
            <w:r w:rsidR="00DD4B32">
              <w:rPr>
                <w:noProof/>
                <w:webHidden/>
              </w:rPr>
            </w:r>
            <w:r w:rsidR="00DD4B32">
              <w:rPr>
                <w:noProof/>
                <w:webHidden/>
              </w:rPr>
              <w:fldChar w:fldCharType="separate"/>
            </w:r>
            <w:r w:rsidR="00DD4B32">
              <w:rPr>
                <w:noProof/>
                <w:webHidden/>
              </w:rPr>
              <w:t>33</w:t>
            </w:r>
            <w:r w:rsidR="00DD4B32">
              <w:rPr>
                <w:noProof/>
                <w:webHidden/>
              </w:rPr>
              <w:fldChar w:fldCharType="end"/>
            </w:r>
          </w:hyperlink>
        </w:p>
        <w:p w14:paraId="024E9516" w14:textId="77777777" w:rsidR="00DD4B32" w:rsidRDefault="005C4541">
          <w:pPr>
            <w:pStyle w:val="TOC1"/>
            <w:rPr>
              <w:rFonts w:asciiTheme="minorHAnsi" w:hAnsiTheme="minorHAnsi" w:cstheme="minorBidi"/>
            </w:rPr>
          </w:pPr>
          <w:hyperlink w:anchor="_Toc320705949" w:history="1">
            <w:r w:rsidR="00DD4B32" w:rsidRPr="000119E1">
              <w:rPr>
                <w:rStyle w:val="Hyperlink"/>
              </w:rPr>
              <w:t>Managing a DirectQuery enabled model in SQL Server Management Studio</w:t>
            </w:r>
            <w:r w:rsidR="00DD4B32">
              <w:rPr>
                <w:webHidden/>
              </w:rPr>
              <w:tab/>
            </w:r>
            <w:r w:rsidR="00DD4B32">
              <w:rPr>
                <w:webHidden/>
              </w:rPr>
              <w:fldChar w:fldCharType="begin"/>
            </w:r>
            <w:r w:rsidR="00DD4B32">
              <w:rPr>
                <w:webHidden/>
              </w:rPr>
              <w:instrText xml:space="preserve"> PAGEREF _Toc320705949 \h </w:instrText>
            </w:r>
            <w:r w:rsidR="00DD4B32">
              <w:rPr>
                <w:webHidden/>
              </w:rPr>
            </w:r>
            <w:r w:rsidR="00DD4B32">
              <w:rPr>
                <w:webHidden/>
              </w:rPr>
              <w:fldChar w:fldCharType="separate"/>
            </w:r>
            <w:r w:rsidR="00DD4B32">
              <w:rPr>
                <w:webHidden/>
              </w:rPr>
              <w:t>33</w:t>
            </w:r>
            <w:r w:rsidR="00DD4B32">
              <w:rPr>
                <w:webHidden/>
              </w:rPr>
              <w:fldChar w:fldCharType="end"/>
            </w:r>
          </w:hyperlink>
        </w:p>
        <w:p w14:paraId="1BBA13F5" w14:textId="77777777" w:rsidR="00DD4B32" w:rsidRDefault="005C4541">
          <w:pPr>
            <w:pStyle w:val="TOC2"/>
            <w:tabs>
              <w:tab w:val="right" w:leader="dot" w:pos="10070"/>
            </w:tabs>
            <w:rPr>
              <w:rFonts w:asciiTheme="minorHAnsi" w:hAnsiTheme="minorHAnsi" w:cstheme="minorBidi"/>
              <w:noProof/>
            </w:rPr>
          </w:pPr>
          <w:hyperlink w:anchor="_Toc320705950" w:history="1">
            <w:r w:rsidR="00DD4B32" w:rsidRPr="000119E1">
              <w:rPr>
                <w:rStyle w:val="Hyperlink"/>
                <w:noProof/>
              </w:rPr>
              <w:t>Changing the DirectQuery mode</w:t>
            </w:r>
            <w:r w:rsidR="00DD4B32">
              <w:rPr>
                <w:noProof/>
                <w:webHidden/>
              </w:rPr>
              <w:tab/>
            </w:r>
            <w:r w:rsidR="00DD4B32">
              <w:rPr>
                <w:noProof/>
                <w:webHidden/>
              </w:rPr>
              <w:fldChar w:fldCharType="begin"/>
            </w:r>
            <w:r w:rsidR="00DD4B32">
              <w:rPr>
                <w:noProof/>
                <w:webHidden/>
              </w:rPr>
              <w:instrText xml:space="preserve"> PAGEREF _Toc320705950 \h </w:instrText>
            </w:r>
            <w:r w:rsidR="00DD4B32">
              <w:rPr>
                <w:noProof/>
                <w:webHidden/>
              </w:rPr>
            </w:r>
            <w:r w:rsidR="00DD4B32">
              <w:rPr>
                <w:noProof/>
                <w:webHidden/>
              </w:rPr>
              <w:fldChar w:fldCharType="separate"/>
            </w:r>
            <w:r w:rsidR="00DD4B32">
              <w:rPr>
                <w:noProof/>
                <w:webHidden/>
              </w:rPr>
              <w:t>34</w:t>
            </w:r>
            <w:r w:rsidR="00DD4B32">
              <w:rPr>
                <w:noProof/>
                <w:webHidden/>
              </w:rPr>
              <w:fldChar w:fldCharType="end"/>
            </w:r>
          </w:hyperlink>
        </w:p>
        <w:p w14:paraId="4C9C62DD" w14:textId="77777777" w:rsidR="00DD4B32" w:rsidRDefault="005C4541">
          <w:pPr>
            <w:pStyle w:val="TOC2"/>
            <w:tabs>
              <w:tab w:val="right" w:leader="dot" w:pos="10070"/>
            </w:tabs>
            <w:rPr>
              <w:rFonts w:asciiTheme="minorHAnsi" w:hAnsiTheme="minorHAnsi" w:cstheme="minorBidi"/>
              <w:noProof/>
            </w:rPr>
          </w:pPr>
          <w:hyperlink w:anchor="_Toc320705951" w:history="1">
            <w:r w:rsidR="00DD4B32" w:rsidRPr="000119E1">
              <w:rPr>
                <w:rStyle w:val="Hyperlink"/>
                <w:noProof/>
              </w:rPr>
              <w:t>Changing the DirectQuery partition in SQL Server Management Studio</w:t>
            </w:r>
            <w:r w:rsidR="00DD4B32">
              <w:rPr>
                <w:noProof/>
                <w:webHidden/>
              </w:rPr>
              <w:tab/>
            </w:r>
            <w:r w:rsidR="00DD4B32">
              <w:rPr>
                <w:noProof/>
                <w:webHidden/>
              </w:rPr>
              <w:fldChar w:fldCharType="begin"/>
            </w:r>
            <w:r w:rsidR="00DD4B32">
              <w:rPr>
                <w:noProof/>
                <w:webHidden/>
              </w:rPr>
              <w:instrText xml:space="preserve"> PAGEREF _Toc320705951 \h </w:instrText>
            </w:r>
            <w:r w:rsidR="00DD4B32">
              <w:rPr>
                <w:noProof/>
                <w:webHidden/>
              </w:rPr>
            </w:r>
            <w:r w:rsidR="00DD4B32">
              <w:rPr>
                <w:noProof/>
                <w:webHidden/>
              </w:rPr>
              <w:fldChar w:fldCharType="separate"/>
            </w:r>
            <w:r w:rsidR="00DD4B32">
              <w:rPr>
                <w:noProof/>
                <w:webHidden/>
              </w:rPr>
              <w:t>34</w:t>
            </w:r>
            <w:r w:rsidR="00DD4B32">
              <w:rPr>
                <w:noProof/>
                <w:webHidden/>
              </w:rPr>
              <w:fldChar w:fldCharType="end"/>
            </w:r>
          </w:hyperlink>
        </w:p>
        <w:p w14:paraId="2689A65B" w14:textId="77777777" w:rsidR="00DD4B32" w:rsidRDefault="005C4541">
          <w:pPr>
            <w:pStyle w:val="TOC2"/>
            <w:tabs>
              <w:tab w:val="right" w:leader="dot" w:pos="10070"/>
            </w:tabs>
            <w:rPr>
              <w:rFonts w:asciiTheme="minorHAnsi" w:hAnsiTheme="minorHAnsi" w:cstheme="minorBidi"/>
              <w:noProof/>
            </w:rPr>
          </w:pPr>
          <w:hyperlink w:anchor="_Toc320705952" w:history="1">
            <w:r w:rsidR="00DD4B32" w:rsidRPr="000119E1">
              <w:rPr>
                <w:rStyle w:val="Hyperlink"/>
                <w:noProof/>
              </w:rPr>
              <w:t>Changing the DirectQuery partition to a DirectQuery only partition</w:t>
            </w:r>
            <w:r w:rsidR="00DD4B32">
              <w:rPr>
                <w:noProof/>
                <w:webHidden/>
              </w:rPr>
              <w:tab/>
            </w:r>
            <w:r w:rsidR="00DD4B32">
              <w:rPr>
                <w:noProof/>
                <w:webHidden/>
              </w:rPr>
              <w:fldChar w:fldCharType="begin"/>
            </w:r>
            <w:r w:rsidR="00DD4B32">
              <w:rPr>
                <w:noProof/>
                <w:webHidden/>
              </w:rPr>
              <w:instrText xml:space="preserve"> PAGEREF _Toc320705952 \h </w:instrText>
            </w:r>
            <w:r w:rsidR="00DD4B32">
              <w:rPr>
                <w:noProof/>
                <w:webHidden/>
              </w:rPr>
            </w:r>
            <w:r w:rsidR="00DD4B32">
              <w:rPr>
                <w:noProof/>
                <w:webHidden/>
              </w:rPr>
              <w:fldChar w:fldCharType="separate"/>
            </w:r>
            <w:r w:rsidR="00DD4B32">
              <w:rPr>
                <w:noProof/>
                <w:webHidden/>
              </w:rPr>
              <w:t>36</w:t>
            </w:r>
            <w:r w:rsidR="00DD4B32">
              <w:rPr>
                <w:noProof/>
                <w:webHidden/>
              </w:rPr>
              <w:fldChar w:fldCharType="end"/>
            </w:r>
          </w:hyperlink>
        </w:p>
        <w:p w14:paraId="09BFC462" w14:textId="77777777" w:rsidR="00DD4B32" w:rsidRDefault="005C4541">
          <w:pPr>
            <w:pStyle w:val="TOC2"/>
            <w:tabs>
              <w:tab w:val="right" w:leader="dot" w:pos="10070"/>
            </w:tabs>
            <w:rPr>
              <w:rFonts w:asciiTheme="minorHAnsi" w:hAnsiTheme="minorHAnsi" w:cstheme="minorBidi"/>
              <w:noProof/>
            </w:rPr>
          </w:pPr>
          <w:hyperlink w:anchor="_Toc320705953" w:history="1">
            <w:r w:rsidR="00DD4B32" w:rsidRPr="000119E1">
              <w:rPr>
                <w:rStyle w:val="Hyperlink"/>
                <w:noProof/>
              </w:rPr>
              <w:t>Browsing a DirectQuery enabled model in SQL Server Management Studio</w:t>
            </w:r>
            <w:r w:rsidR="00DD4B32">
              <w:rPr>
                <w:noProof/>
                <w:webHidden/>
              </w:rPr>
              <w:tab/>
            </w:r>
            <w:r w:rsidR="00DD4B32">
              <w:rPr>
                <w:noProof/>
                <w:webHidden/>
              </w:rPr>
              <w:fldChar w:fldCharType="begin"/>
            </w:r>
            <w:r w:rsidR="00DD4B32">
              <w:rPr>
                <w:noProof/>
                <w:webHidden/>
              </w:rPr>
              <w:instrText xml:space="preserve"> PAGEREF _Toc320705953 \h </w:instrText>
            </w:r>
            <w:r w:rsidR="00DD4B32">
              <w:rPr>
                <w:noProof/>
                <w:webHidden/>
              </w:rPr>
            </w:r>
            <w:r w:rsidR="00DD4B32">
              <w:rPr>
                <w:noProof/>
                <w:webHidden/>
              </w:rPr>
              <w:fldChar w:fldCharType="separate"/>
            </w:r>
            <w:r w:rsidR="00DD4B32">
              <w:rPr>
                <w:noProof/>
                <w:webHidden/>
              </w:rPr>
              <w:t>36</w:t>
            </w:r>
            <w:r w:rsidR="00DD4B32">
              <w:rPr>
                <w:noProof/>
                <w:webHidden/>
              </w:rPr>
              <w:fldChar w:fldCharType="end"/>
            </w:r>
          </w:hyperlink>
        </w:p>
        <w:p w14:paraId="1CDD967B" w14:textId="77777777" w:rsidR="00DD4B32" w:rsidRDefault="005C4541">
          <w:pPr>
            <w:pStyle w:val="TOC2"/>
            <w:tabs>
              <w:tab w:val="right" w:leader="dot" w:pos="10070"/>
            </w:tabs>
            <w:rPr>
              <w:rFonts w:asciiTheme="minorHAnsi" w:hAnsiTheme="minorHAnsi" w:cstheme="minorBidi"/>
              <w:noProof/>
            </w:rPr>
          </w:pPr>
          <w:hyperlink w:anchor="_Toc320705954" w:history="1">
            <w:r w:rsidR="00DD4B32" w:rsidRPr="000119E1">
              <w:rPr>
                <w:rStyle w:val="Hyperlink"/>
                <w:noProof/>
              </w:rPr>
              <w:t>Changing the DirectQuery impersonation settings</w:t>
            </w:r>
            <w:r w:rsidR="00DD4B32">
              <w:rPr>
                <w:noProof/>
                <w:webHidden/>
              </w:rPr>
              <w:tab/>
            </w:r>
            <w:r w:rsidR="00DD4B32">
              <w:rPr>
                <w:noProof/>
                <w:webHidden/>
              </w:rPr>
              <w:fldChar w:fldCharType="begin"/>
            </w:r>
            <w:r w:rsidR="00DD4B32">
              <w:rPr>
                <w:noProof/>
                <w:webHidden/>
              </w:rPr>
              <w:instrText xml:space="preserve"> PAGEREF _Toc320705954 \h </w:instrText>
            </w:r>
            <w:r w:rsidR="00DD4B32">
              <w:rPr>
                <w:noProof/>
                <w:webHidden/>
              </w:rPr>
            </w:r>
            <w:r w:rsidR="00DD4B32">
              <w:rPr>
                <w:noProof/>
                <w:webHidden/>
              </w:rPr>
              <w:fldChar w:fldCharType="separate"/>
            </w:r>
            <w:r w:rsidR="00DD4B32">
              <w:rPr>
                <w:noProof/>
                <w:webHidden/>
              </w:rPr>
              <w:t>37</w:t>
            </w:r>
            <w:r w:rsidR="00DD4B32">
              <w:rPr>
                <w:noProof/>
                <w:webHidden/>
              </w:rPr>
              <w:fldChar w:fldCharType="end"/>
            </w:r>
          </w:hyperlink>
        </w:p>
        <w:p w14:paraId="7BE2ACF8" w14:textId="77777777" w:rsidR="00DD4B32" w:rsidRDefault="005C4541">
          <w:pPr>
            <w:pStyle w:val="TOC2"/>
            <w:tabs>
              <w:tab w:val="right" w:leader="dot" w:pos="10070"/>
            </w:tabs>
            <w:rPr>
              <w:rFonts w:asciiTheme="minorHAnsi" w:hAnsiTheme="minorHAnsi" w:cstheme="minorBidi"/>
              <w:noProof/>
            </w:rPr>
          </w:pPr>
          <w:hyperlink w:anchor="_Toc320705955" w:history="1">
            <w:r w:rsidR="00DD4B32" w:rsidRPr="000119E1">
              <w:rPr>
                <w:rStyle w:val="Hyperlink"/>
                <w:noProof/>
              </w:rPr>
              <w:t>Clearing the xVelocity engine cache</w:t>
            </w:r>
            <w:r w:rsidR="00DD4B32">
              <w:rPr>
                <w:noProof/>
                <w:webHidden/>
              </w:rPr>
              <w:tab/>
            </w:r>
            <w:r w:rsidR="00DD4B32">
              <w:rPr>
                <w:noProof/>
                <w:webHidden/>
              </w:rPr>
              <w:fldChar w:fldCharType="begin"/>
            </w:r>
            <w:r w:rsidR="00DD4B32">
              <w:rPr>
                <w:noProof/>
                <w:webHidden/>
              </w:rPr>
              <w:instrText xml:space="preserve"> PAGEREF _Toc320705955 \h </w:instrText>
            </w:r>
            <w:r w:rsidR="00DD4B32">
              <w:rPr>
                <w:noProof/>
                <w:webHidden/>
              </w:rPr>
            </w:r>
            <w:r w:rsidR="00DD4B32">
              <w:rPr>
                <w:noProof/>
                <w:webHidden/>
              </w:rPr>
              <w:fldChar w:fldCharType="separate"/>
            </w:r>
            <w:r w:rsidR="00DD4B32">
              <w:rPr>
                <w:noProof/>
                <w:webHidden/>
              </w:rPr>
              <w:t>38</w:t>
            </w:r>
            <w:r w:rsidR="00DD4B32">
              <w:rPr>
                <w:noProof/>
                <w:webHidden/>
              </w:rPr>
              <w:fldChar w:fldCharType="end"/>
            </w:r>
          </w:hyperlink>
        </w:p>
        <w:p w14:paraId="4212A074" w14:textId="77777777" w:rsidR="00DD4B32" w:rsidRDefault="005C4541">
          <w:pPr>
            <w:pStyle w:val="TOC1"/>
            <w:rPr>
              <w:rFonts w:asciiTheme="minorHAnsi" w:hAnsiTheme="minorHAnsi" w:cstheme="minorBidi"/>
            </w:rPr>
          </w:pPr>
          <w:hyperlink w:anchor="_Toc320705956" w:history="1">
            <w:r w:rsidR="00DD4B32" w:rsidRPr="000119E1">
              <w:rPr>
                <w:rStyle w:val="Hyperlink"/>
              </w:rPr>
              <w:t>Monitoring a DirectQuery enabled model using SQL Server Profiler</w:t>
            </w:r>
            <w:r w:rsidR="00DD4B32">
              <w:rPr>
                <w:webHidden/>
              </w:rPr>
              <w:tab/>
            </w:r>
            <w:r w:rsidR="00DD4B32">
              <w:rPr>
                <w:webHidden/>
              </w:rPr>
              <w:fldChar w:fldCharType="begin"/>
            </w:r>
            <w:r w:rsidR="00DD4B32">
              <w:rPr>
                <w:webHidden/>
              </w:rPr>
              <w:instrText xml:space="preserve"> PAGEREF _Toc320705956 \h </w:instrText>
            </w:r>
            <w:r w:rsidR="00DD4B32">
              <w:rPr>
                <w:webHidden/>
              </w:rPr>
            </w:r>
            <w:r w:rsidR="00DD4B32">
              <w:rPr>
                <w:webHidden/>
              </w:rPr>
              <w:fldChar w:fldCharType="separate"/>
            </w:r>
            <w:r w:rsidR="00DD4B32">
              <w:rPr>
                <w:webHidden/>
              </w:rPr>
              <w:t>39</w:t>
            </w:r>
            <w:r w:rsidR="00DD4B32">
              <w:rPr>
                <w:webHidden/>
              </w:rPr>
              <w:fldChar w:fldCharType="end"/>
            </w:r>
          </w:hyperlink>
        </w:p>
        <w:p w14:paraId="5FA24D71" w14:textId="77777777" w:rsidR="00DD4B32" w:rsidRDefault="005C4541">
          <w:pPr>
            <w:pStyle w:val="TOC1"/>
            <w:rPr>
              <w:rFonts w:asciiTheme="minorHAnsi" w:hAnsiTheme="minorHAnsi" w:cstheme="minorBidi"/>
            </w:rPr>
          </w:pPr>
          <w:hyperlink w:anchor="_Toc320705957" w:history="1">
            <w:r w:rsidR="00DD4B32" w:rsidRPr="000119E1">
              <w:rPr>
                <w:rStyle w:val="Hyperlink"/>
              </w:rPr>
              <w:t>Security considerations</w:t>
            </w:r>
            <w:r w:rsidR="00DD4B32">
              <w:rPr>
                <w:webHidden/>
              </w:rPr>
              <w:tab/>
            </w:r>
            <w:r w:rsidR="00DD4B32">
              <w:rPr>
                <w:webHidden/>
              </w:rPr>
              <w:fldChar w:fldCharType="begin"/>
            </w:r>
            <w:r w:rsidR="00DD4B32">
              <w:rPr>
                <w:webHidden/>
              </w:rPr>
              <w:instrText xml:space="preserve"> PAGEREF _Toc320705957 \h </w:instrText>
            </w:r>
            <w:r w:rsidR="00DD4B32">
              <w:rPr>
                <w:webHidden/>
              </w:rPr>
            </w:r>
            <w:r w:rsidR="00DD4B32">
              <w:rPr>
                <w:webHidden/>
              </w:rPr>
              <w:fldChar w:fldCharType="separate"/>
            </w:r>
            <w:r w:rsidR="00DD4B32">
              <w:rPr>
                <w:webHidden/>
              </w:rPr>
              <w:t>39</w:t>
            </w:r>
            <w:r w:rsidR="00DD4B32">
              <w:rPr>
                <w:webHidden/>
              </w:rPr>
              <w:fldChar w:fldCharType="end"/>
            </w:r>
          </w:hyperlink>
        </w:p>
        <w:p w14:paraId="7081D6F1" w14:textId="77777777" w:rsidR="00DD4B32" w:rsidRDefault="005C4541">
          <w:pPr>
            <w:pStyle w:val="TOC2"/>
            <w:tabs>
              <w:tab w:val="right" w:leader="dot" w:pos="10070"/>
            </w:tabs>
            <w:rPr>
              <w:rFonts w:asciiTheme="minorHAnsi" w:hAnsiTheme="minorHAnsi" w:cstheme="minorBidi"/>
              <w:noProof/>
            </w:rPr>
          </w:pPr>
          <w:hyperlink w:anchor="_Toc320705958" w:history="1">
            <w:r w:rsidR="00DD4B32" w:rsidRPr="000119E1">
              <w:rPr>
                <w:rStyle w:val="Hyperlink"/>
                <w:noProof/>
              </w:rPr>
              <w:t>Security design patterns</w:t>
            </w:r>
            <w:r w:rsidR="00DD4B32">
              <w:rPr>
                <w:noProof/>
                <w:webHidden/>
              </w:rPr>
              <w:tab/>
            </w:r>
            <w:r w:rsidR="00DD4B32">
              <w:rPr>
                <w:noProof/>
                <w:webHidden/>
              </w:rPr>
              <w:fldChar w:fldCharType="begin"/>
            </w:r>
            <w:r w:rsidR="00DD4B32">
              <w:rPr>
                <w:noProof/>
                <w:webHidden/>
              </w:rPr>
              <w:instrText xml:space="preserve"> PAGEREF _Toc320705958 \h </w:instrText>
            </w:r>
            <w:r w:rsidR="00DD4B32">
              <w:rPr>
                <w:noProof/>
                <w:webHidden/>
              </w:rPr>
            </w:r>
            <w:r w:rsidR="00DD4B32">
              <w:rPr>
                <w:noProof/>
                <w:webHidden/>
              </w:rPr>
              <w:fldChar w:fldCharType="separate"/>
            </w:r>
            <w:r w:rsidR="00DD4B32">
              <w:rPr>
                <w:noProof/>
                <w:webHidden/>
              </w:rPr>
              <w:t>39</w:t>
            </w:r>
            <w:r w:rsidR="00DD4B32">
              <w:rPr>
                <w:noProof/>
                <w:webHidden/>
              </w:rPr>
              <w:fldChar w:fldCharType="end"/>
            </w:r>
          </w:hyperlink>
        </w:p>
        <w:p w14:paraId="401FD529" w14:textId="77777777" w:rsidR="00DD4B32" w:rsidRDefault="005C4541">
          <w:pPr>
            <w:pStyle w:val="TOC2"/>
            <w:tabs>
              <w:tab w:val="right" w:leader="dot" w:pos="10070"/>
            </w:tabs>
            <w:rPr>
              <w:rFonts w:asciiTheme="minorHAnsi" w:hAnsiTheme="minorHAnsi" w:cstheme="minorBidi"/>
              <w:noProof/>
            </w:rPr>
          </w:pPr>
          <w:hyperlink w:anchor="_Toc320705959" w:history="1">
            <w:r w:rsidR="00DD4B32" w:rsidRPr="000119E1">
              <w:rPr>
                <w:rStyle w:val="Hyperlink"/>
                <w:noProof/>
              </w:rPr>
              <w:t>Managing user access to the model</w:t>
            </w:r>
            <w:r w:rsidR="00DD4B32">
              <w:rPr>
                <w:noProof/>
                <w:webHidden/>
              </w:rPr>
              <w:tab/>
            </w:r>
            <w:r w:rsidR="00DD4B32">
              <w:rPr>
                <w:noProof/>
                <w:webHidden/>
              </w:rPr>
              <w:fldChar w:fldCharType="begin"/>
            </w:r>
            <w:r w:rsidR="00DD4B32">
              <w:rPr>
                <w:noProof/>
                <w:webHidden/>
              </w:rPr>
              <w:instrText xml:space="preserve"> PAGEREF _Toc320705959 \h </w:instrText>
            </w:r>
            <w:r w:rsidR="00DD4B32">
              <w:rPr>
                <w:noProof/>
                <w:webHidden/>
              </w:rPr>
            </w:r>
            <w:r w:rsidR="00DD4B32">
              <w:rPr>
                <w:noProof/>
                <w:webHidden/>
              </w:rPr>
              <w:fldChar w:fldCharType="separate"/>
            </w:r>
            <w:r w:rsidR="00DD4B32">
              <w:rPr>
                <w:noProof/>
                <w:webHidden/>
              </w:rPr>
              <w:t>41</w:t>
            </w:r>
            <w:r w:rsidR="00DD4B32">
              <w:rPr>
                <w:noProof/>
                <w:webHidden/>
              </w:rPr>
              <w:fldChar w:fldCharType="end"/>
            </w:r>
          </w:hyperlink>
        </w:p>
        <w:p w14:paraId="2041583E" w14:textId="77777777" w:rsidR="00DD4B32" w:rsidRDefault="005C4541">
          <w:pPr>
            <w:pStyle w:val="TOC2"/>
            <w:tabs>
              <w:tab w:val="right" w:leader="dot" w:pos="10070"/>
            </w:tabs>
            <w:rPr>
              <w:rFonts w:asciiTheme="minorHAnsi" w:hAnsiTheme="minorHAnsi" w:cstheme="minorBidi"/>
              <w:noProof/>
            </w:rPr>
          </w:pPr>
          <w:hyperlink w:anchor="_Toc320705960" w:history="1">
            <w:r w:rsidR="00DD4B32" w:rsidRPr="000119E1">
              <w:rPr>
                <w:rStyle w:val="Hyperlink"/>
                <w:noProof/>
              </w:rPr>
              <w:t>Enabling constrained delegation</w:t>
            </w:r>
            <w:r w:rsidR="00DD4B32">
              <w:rPr>
                <w:noProof/>
                <w:webHidden/>
              </w:rPr>
              <w:tab/>
            </w:r>
            <w:r w:rsidR="00DD4B32">
              <w:rPr>
                <w:noProof/>
                <w:webHidden/>
              </w:rPr>
              <w:fldChar w:fldCharType="begin"/>
            </w:r>
            <w:r w:rsidR="00DD4B32">
              <w:rPr>
                <w:noProof/>
                <w:webHidden/>
              </w:rPr>
              <w:instrText xml:space="preserve"> PAGEREF _Toc320705960 \h </w:instrText>
            </w:r>
            <w:r w:rsidR="00DD4B32">
              <w:rPr>
                <w:noProof/>
                <w:webHidden/>
              </w:rPr>
            </w:r>
            <w:r w:rsidR="00DD4B32">
              <w:rPr>
                <w:noProof/>
                <w:webHidden/>
              </w:rPr>
              <w:fldChar w:fldCharType="separate"/>
            </w:r>
            <w:r w:rsidR="00DD4B32">
              <w:rPr>
                <w:noProof/>
                <w:webHidden/>
              </w:rPr>
              <w:t>41</w:t>
            </w:r>
            <w:r w:rsidR="00DD4B32">
              <w:rPr>
                <w:noProof/>
                <w:webHidden/>
              </w:rPr>
              <w:fldChar w:fldCharType="end"/>
            </w:r>
          </w:hyperlink>
        </w:p>
        <w:p w14:paraId="05E30DE8" w14:textId="77777777" w:rsidR="00DD4B32" w:rsidRDefault="005C4541">
          <w:pPr>
            <w:pStyle w:val="TOC1"/>
            <w:rPr>
              <w:rFonts w:asciiTheme="minorHAnsi" w:hAnsiTheme="minorHAnsi" w:cstheme="minorBidi"/>
            </w:rPr>
          </w:pPr>
          <w:hyperlink w:anchor="_Toc320705961" w:history="1">
            <w:r w:rsidR="00DD4B32" w:rsidRPr="000119E1">
              <w:rPr>
                <w:rStyle w:val="Hyperlink"/>
              </w:rPr>
              <w:t>Performance considerations</w:t>
            </w:r>
            <w:r w:rsidR="00DD4B32">
              <w:rPr>
                <w:webHidden/>
              </w:rPr>
              <w:tab/>
            </w:r>
            <w:r w:rsidR="00DD4B32">
              <w:rPr>
                <w:webHidden/>
              </w:rPr>
              <w:fldChar w:fldCharType="begin"/>
            </w:r>
            <w:r w:rsidR="00DD4B32">
              <w:rPr>
                <w:webHidden/>
              </w:rPr>
              <w:instrText xml:space="preserve"> PAGEREF _Toc320705961 \h </w:instrText>
            </w:r>
            <w:r w:rsidR="00DD4B32">
              <w:rPr>
                <w:webHidden/>
              </w:rPr>
            </w:r>
            <w:r w:rsidR="00DD4B32">
              <w:rPr>
                <w:webHidden/>
              </w:rPr>
              <w:fldChar w:fldCharType="separate"/>
            </w:r>
            <w:r w:rsidR="00DD4B32">
              <w:rPr>
                <w:webHidden/>
              </w:rPr>
              <w:t>42</w:t>
            </w:r>
            <w:r w:rsidR="00DD4B32">
              <w:rPr>
                <w:webHidden/>
              </w:rPr>
              <w:fldChar w:fldCharType="end"/>
            </w:r>
          </w:hyperlink>
        </w:p>
        <w:p w14:paraId="7299266A" w14:textId="77777777" w:rsidR="00DD4B32" w:rsidRDefault="005C4541">
          <w:pPr>
            <w:pStyle w:val="TOC1"/>
            <w:rPr>
              <w:rFonts w:asciiTheme="minorHAnsi" w:hAnsiTheme="minorHAnsi" w:cstheme="minorBidi"/>
            </w:rPr>
          </w:pPr>
          <w:hyperlink w:anchor="_Toc320705962" w:history="1">
            <w:r w:rsidR="00DD4B32" w:rsidRPr="000119E1">
              <w:rPr>
                <w:rStyle w:val="Hyperlink"/>
              </w:rPr>
              <w:t>Conclusion</w:t>
            </w:r>
            <w:r w:rsidR="00DD4B32">
              <w:rPr>
                <w:webHidden/>
              </w:rPr>
              <w:tab/>
            </w:r>
            <w:r w:rsidR="00DD4B32">
              <w:rPr>
                <w:webHidden/>
              </w:rPr>
              <w:fldChar w:fldCharType="begin"/>
            </w:r>
            <w:r w:rsidR="00DD4B32">
              <w:rPr>
                <w:webHidden/>
              </w:rPr>
              <w:instrText xml:space="preserve"> PAGEREF _Toc320705962 \h </w:instrText>
            </w:r>
            <w:r w:rsidR="00DD4B32">
              <w:rPr>
                <w:webHidden/>
              </w:rPr>
            </w:r>
            <w:r w:rsidR="00DD4B32">
              <w:rPr>
                <w:webHidden/>
              </w:rPr>
              <w:fldChar w:fldCharType="separate"/>
            </w:r>
            <w:r w:rsidR="00DD4B32">
              <w:rPr>
                <w:webHidden/>
              </w:rPr>
              <w:t>44</w:t>
            </w:r>
            <w:r w:rsidR="00DD4B32">
              <w:rPr>
                <w:webHidden/>
              </w:rPr>
              <w:fldChar w:fldCharType="end"/>
            </w:r>
          </w:hyperlink>
        </w:p>
        <w:p w14:paraId="7863A5FE" w14:textId="77777777" w:rsidR="00DD4B32" w:rsidRDefault="005C4541">
          <w:pPr>
            <w:pStyle w:val="TOC1"/>
            <w:rPr>
              <w:rFonts w:asciiTheme="minorHAnsi" w:hAnsiTheme="minorHAnsi" w:cstheme="minorBidi"/>
            </w:rPr>
          </w:pPr>
          <w:hyperlink w:anchor="_Toc320705963" w:history="1">
            <w:r w:rsidR="00DD4B32" w:rsidRPr="000119E1">
              <w:rPr>
                <w:rStyle w:val="Hyperlink"/>
              </w:rPr>
              <w:t>Additional resources</w:t>
            </w:r>
            <w:r w:rsidR="00DD4B32">
              <w:rPr>
                <w:webHidden/>
              </w:rPr>
              <w:tab/>
            </w:r>
            <w:r w:rsidR="00DD4B32">
              <w:rPr>
                <w:webHidden/>
              </w:rPr>
              <w:fldChar w:fldCharType="begin"/>
            </w:r>
            <w:r w:rsidR="00DD4B32">
              <w:rPr>
                <w:webHidden/>
              </w:rPr>
              <w:instrText xml:space="preserve"> PAGEREF _Toc320705963 \h </w:instrText>
            </w:r>
            <w:r w:rsidR="00DD4B32">
              <w:rPr>
                <w:webHidden/>
              </w:rPr>
            </w:r>
            <w:r w:rsidR="00DD4B32">
              <w:rPr>
                <w:webHidden/>
              </w:rPr>
              <w:fldChar w:fldCharType="separate"/>
            </w:r>
            <w:r w:rsidR="00DD4B32">
              <w:rPr>
                <w:webHidden/>
              </w:rPr>
              <w:t>44</w:t>
            </w:r>
            <w:r w:rsidR="00DD4B32">
              <w:rPr>
                <w:webHidden/>
              </w:rPr>
              <w:fldChar w:fldCharType="end"/>
            </w:r>
          </w:hyperlink>
        </w:p>
        <w:p w14:paraId="14ABFB66" w14:textId="77777777" w:rsidR="00D2384D" w:rsidRDefault="0088686D" w:rsidP="000870A3">
          <w:r>
            <w:fldChar w:fldCharType="end"/>
          </w:r>
        </w:p>
        <w:p w14:paraId="14ABFB67" w14:textId="77777777" w:rsidR="000A48E3" w:rsidRDefault="005C4541" w:rsidP="000870A3"/>
      </w:sdtContent>
    </w:sdt>
    <w:p w14:paraId="14ABFB68" w14:textId="77777777" w:rsidR="0042369A" w:rsidRDefault="0042369A" w:rsidP="000870A3">
      <w:pPr>
        <w:rPr>
          <w:rFonts w:asciiTheme="majorHAnsi" w:eastAsiaTheme="majorEastAsia" w:hAnsiTheme="majorHAnsi" w:cstheme="majorBidi"/>
          <w:sz w:val="28"/>
          <w:szCs w:val="28"/>
        </w:rPr>
      </w:pPr>
      <w:r>
        <w:br w:type="page"/>
      </w:r>
    </w:p>
    <w:p w14:paraId="14ABFB69" w14:textId="77777777" w:rsidR="0022572A" w:rsidRPr="0022572A" w:rsidRDefault="0022572A" w:rsidP="0022572A">
      <w:pPr>
        <w:pStyle w:val="Heading1"/>
      </w:pPr>
      <w:bookmarkStart w:id="6" w:name="_Toc260989117"/>
      <w:bookmarkStart w:id="7" w:name="_Toc320705914"/>
      <w:r w:rsidRPr="0022572A">
        <w:lastRenderedPageBreak/>
        <w:t>Introduction</w:t>
      </w:r>
      <w:bookmarkEnd w:id="6"/>
      <w:bookmarkEnd w:id="7"/>
    </w:p>
    <w:p w14:paraId="14ABFB6A" w14:textId="2A18E858" w:rsidR="00F82F96" w:rsidRDefault="00BC7860" w:rsidP="000870A3">
      <w:r>
        <w:t xml:space="preserve">With the release </w:t>
      </w:r>
      <w:r w:rsidR="00254919">
        <w:t>of</w:t>
      </w:r>
      <w:r>
        <w:t xml:space="preserve"> Microsoft SQL Server 2012, </w:t>
      </w:r>
      <w:r w:rsidR="00FF7D52">
        <w:t xml:space="preserve">SQL Server </w:t>
      </w:r>
      <w:r>
        <w:t>Analysis Services introdu</w:t>
      </w:r>
      <w:r w:rsidR="00C730F1">
        <w:t xml:space="preserve">ces the BI </w:t>
      </w:r>
      <w:r w:rsidR="005775A6">
        <w:t>S</w:t>
      </w:r>
      <w:r w:rsidR="00C730F1">
        <w:t xml:space="preserve">emantic </w:t>
      </w:r>
      <w:r w:rsidR="005775A6">
        <w:t>M</w:t>
      </w:r>
      <w:r w:rsidR="00C730F1">
        <w:t>odel</w:t>
      </w:r>
      <w:r>
        <w:t>.</w:t>
      </w:r>
      <w:r w:rsidR="00C730F1">
        <w:t xml:space="preserve"> The BI </w:t>
      </w:r>
      <w:r w:rsidR="005775A6">
        <w:t>S</w:t>
      </w:r>
      <w:r w:rsidR="00C730F1">
        <w:t xml:space="preserve">emantic </w:t>
      </w:r>
      <w:r w:rsidR="005775A6">
        <w:t>M</w:t>
      </w:r>
      <w:r w:rsidR="00C730F1">
        <w:t>odel</w:t>
      </w:r>
      <w:r>
        <w:t xml:space="preserve"> includes both traditional multidimensional models developed by BI professionals and deployed to </w:t>
      </w:r>
      <w:r w:rsidR="00F82F96">
        <w:t xml:space="preserve">Analysis Services, and the new tabular model. </w:t>
      </w:r>
    </w:p>
    <w:p w14:paraId="14ABFB6B" w14:textId="0D308591" w:rsidR="00501DFE" w:rsidRDefault="00F82F96" w:rsidP="000870A3">
      <w:r>
        <w:t xml:space="preserve">By default, data in tabular models is processed, compressed using the </w:t>
      </w:r>
      <w:r w:rsidR="00F151D5">
        <w:t>xVelocity in-memory analytics</w:t>
      </w:r>
      <w:r>
        <w:t xml:space="preserve"> engine</w:t>
      </w:r>
      <w:r w:rsidR="00C964A5">
        <w:t xml:space="preserve"> (VertiPaq)</w:t>
      </w:r>
      <w:r>
        <w:t xml:space="preserve">, and stored in an Analysis Services </w:t>
      </w:r>
      <w:r w:rsidR="00881CAA">
        <w:t>database</w:t>
      </w:r>
      <w:r>
        <w:t xml:space="preserve">. The </w:t>
      </w:r>
      <w:r w:rsidR="00F151D5">
        <w:t xml:space="preserve">xVelocity </w:t>
      </w:r>
      <w:r w:rsidR="00D80DEC">
        <w:t>engine</w:t>
      </w:r>
      <w:r w:rsidR="00F151D5">
        <w:t xml:space="preserve"> </w:t>
      </w:r>
      <w:r>
        <w:t xml:space="preserve">is </w:t>
      </w:r>
      <w:r w:rsidR="00515D69">
        <w:t>an in-memory columnar storage engine that is optimized for high performance analysis and exploration of data</w:t>
      </w:r>
      <w:r w:rsidR="00F151D5">
        <w:t xml:space="preserve">. </w:t>
      </w:r>
      <w:r w:rsidR="006074AB">
        <w:t>Tabular models are queried</w:t>
      </w:r>
      <w:r>
        <w:t xml:space="preserve"> us</w:t>
      </w:r>
      <w:r w:rsidR="00AE3B04">
        <w:t>ing</w:t>
      </w:r>
      <w:r w:rsidR="00014D62">
        <w:t xml:space="preserve"> Multidimensional Expressions</w:t>
      </w:r>
      <w:r w:rsidR="00AE3B04">
        <w:t xml:space="preserve"> </w:t>
      </w:r>
      <w:r w:rsidR="00014D62">
        <w:t>(</w:t>
      </w:r>
      <w:r w:rsidR="00AE3B04">
        <w:t>MDX</w:t>
      </w:r>
      <w:r w:rsidR="00014D62">
        <w:t>)</w:t>
      </w:r>
      <w:r w:rsidR="00AE3B04">
        <w:t xml:space="preserve"> or </w:t>
      </w:r>
      <w:r w:rsidR="00014D62">
        <w:t>Data Analysis Expressions (</w:t>
      </w:r>
      <w:r w:rsidR="00AE3B04">
        <w:t>DAX</w:t>
      </w:r>
      <w:r w:rsidR="00014D62">
        <w:t>)</w:t>
      </w:r>
      <w:r w:rsidR="00515D69">
        <w:t>.</w:t>
      </w:r>
      <w:r w:rsidR="00014D62">
        <w:t xml:space="preserve"> </w:t>
      </w:r>
      <w:r w:rsidR="00515D69">
        <w:t xml:space="preserve">The xVelocity engine provides </w:t>
      </w:r>
      <w:r w:rsidR="00501DFE">
        <w:t>fast query times for aggregation queries even on large fact tables.</w:t>
      </w:r>
    </w:p>
    <w:p w14:paraId="14ABFB6C" w14:textId="481933B1" w:rsidR="00F82F96" w:rsidRDefault="00F151D5" w:rsidP="000870A3">
      <w:r>
        <w:t>Not all scenarios are suited for the xVelocity engine. Although t</w:t>
      </w:r>
      <w:r w:rsidR="00501DFE">
        <w:t xml:space="preserve">he compression ratio for the </w:t>
      </w:r>
      <w:r>
        <w:t>xVelocity</w:t>
      </w:r>
      <w:r w:rsidR="00501DFE">
        <w:t xml:space="preserve"> engine is very good (</w:t>
      </w:r>
      <w:r>
        <w:t>10x compression is typical, with a range between 3x</w:t>
      </w:r>
      <w:r w:rsidR="00014D62">
        <w:t xml:space="preserve"> and </w:t>
      </w:r>
      <w:r>
        <w:t>100x), s</w:t>
      </w:r>
      <w:r w:rsidR="00501DFE">
        <w:t>ome data sets are too la</w:t>
      </w:r>
      <w:r>
        <w:t>rge to fit in memory</w:t>
      </w:r>
      <w:r w:rsidR="00D50341">
        <w:t>. T</w:t>
      </w:r>
      <w:r w:rsidR="00501DFE">
        <w:t xml:space="preserve">he </w:t>
      </w:r>
      <w:r>
        <w:t>xVelocity</w:t>
      </w:r>
      <w:r w:rsidR="00501DFE">
        <w:t xml:space="preserve"> engine </w:t>
      </w:r>
      <w:r w:rsidR="00D50341">
        <w:t xml:space="preserve">also </w:t>
      </w:r>
      <w:r w:rsidR="00501DFE">
        <w:t>requires data to be processed</w:t>
      </w:r>
      <w:r>
        <w:t xml:space="preserve"> into the cache</w:t>
      </w:r>
      <w:r w:rsidR="00501DFE">
        <w:t xml:space="preserve">, which means new </w:t>
      </w:r>
      <w:r w:rsidR="00D50341">
        <w:t>data</w:t>
      </w:r>
      <w:r w:rsidR="00501DFE">
        <w:t xml:space="preserve"> </w:t>
      </w:r>
      <w:r w:rsidR="00014D62">
        <w:t xml:space="preserve">is </w:t>
      </w:r>
      <w:r w:rsidR="00501DFE">
        <w:t xml:space="preserve">not available in real time. </w:t>
      </w:r>
      <w:r w:rsidR="000B127F">
        <w:t xml:space="preserve">The data in Analysis Services must also be secured, using a different security model from the SQL Server data source. </w:t>
      </w:r>
    </w:p>
    <w:p w14:paraId="14ABFB6D" w14:textId="61229F22" w:rsidR="00501DFE" w:rsidRDefault="006074AB" w:rsidP="000870A3">
      <w:r>
        <w:t xml:space="preserve">Analysis Services offers a solution to these problems in DirectQuery. When a tabular model is running in DirectQuery mode, data is not stored in the </w:t>
      </w:r>
      <w:r w:rsidR="0022572A">
        <w:t>cache of the xVelocity engine</w:t>
      </w:r>
      <w:r>
        <w:t>. Rather, queries are executed directly</w:t>
      </w:r>
      <w:r w:rsidR="000D3FDF">
        <w:t xml:space="preserve"> on the relational data source.</w:t>
      </w:r>
      <w:r w:rsidR="006120AA">
        <w:t xml:space="preserve"> The benefits of DirectQuery include access to real-time data, increased size of the data sets that can be queried, reduced memory use by Analysis Services, improved Analysis Services start times, and access to the more granular SQL Server security model. </w:t>
      </w:r>
    </w:p>
    <w:p w14:paraId="14ABFB6E" w14:textId="148E3371" w:rsidR="00796EE2" w:rsidRDefault="00853FAD" w:rsidP="000870A3">
      <w:r w:rsidRPr="003B0005">
        <w:t>This</w:t>
      </w:r>
      <w:r>
        <w:t xml:space="preserve"> paper </w:t>
      </w:r>
      <w:r w:rsidR="006074AB">
        <w:t xml:space="preserve">shows how and when to use DirectQuery mode for tabular models. </w:t>
      </w:r>
      <w:r w:rsidR="0064582D">
        <w:t>It describes</w:t>
      </w:r>
      <w:r w:rsidR="00D50341">
        <w:t xml:space="preserve"> </w:t>
      </w:r>
      <w:r w:rsidR="0064582D">
        <w:t>design considerations, shows some data warehouse design patterns, and demonst</w:t>
      </w:r>
      <w:r w:rsidR="004D03A3">
        <w:t>rates how SQL Server Data Tools</w:t>
      </w:r>
      <w:r w:rsidR="0064582D">
        <w:t>, SQL Server Management Studio, and SQL Server Profiler are used to build, secure, manage, and monitor DirectQuery</w:t>
      </w:r>
      <w:r w:rsidR="0091449D">
        <w:t xml:space="preserve"> enabled</w:t>
      </w:r>
      <w:r w:rsidR="0064582D">
        <w:t xml:space="preserve"> models. </w:t>
      </w:r>
    </w:p>
    <w:p w14:paraId="14ABFB6F" w14:textId="77777777" w:rsidR="0022572A" w:rsidRPr="0022572A" w:rsidRDefault="0022572A" w:rsidP="0022572A">
      <w:pPr>
        <w:pStyle w:val="Heading2"/>
      </w:pPr>
      <w:bookmarkStart w:id="8" w:name="_Toc320705915"/>
      <w:r>
        <w:t>Sample data</w:t>
      </w:r>
      <w:bookmarkEnd w:id="8"/>
    </w:p>
    <w:p w14:paraId="14ABFB70" w14:textId="2E58349E" w:rsidR="002E25F9" w:rsidRDefault="002E25F9" w:rsidP="000870A3">
      <w:r>
        <w:t>The examples in this white paper are bas</w:t>
      </w:r>
      <w:r w:rsidR="008F4675">
        <w:t>ed on the AdventureWorksDW2012</w:t>
      </w:r>
      <w:r>
        <w:t xml:space="preserve"> data file. </w:t>
      </w:r>
      <w:r w:rsidR="003F6688">
        <w:t xml:space="preserve">The </w:t>
      </w:r>
      <w:r w:rsidR="006A39B7" w:rsidRPr="006A39B7">
        <w:t xml:space="preserve">AdventureWorks Internet Sales Tabular Model SQL Server 2012 </w:t>
      </w:r>
      <w:r w:rsidR="00987040">
        <w:t>sample project</w:t>
      </w:r>
      <w:r w:rsidR="00BA4D3A">
        <w:t xml:space="preserve"> is </w:t>
      </w:r>
      <w:r w:rsidR="00987040">
        <w:t xml:space="preserve">also used for </w:t>
      </w:r>
      <w:r w:rsidR="005009B6">
        <w:t>demonstration purposes. These samples are</w:t>
      </w:r>
      <w:r w:rsidR="00987040">
        <w:t xml:space="preserve"> available for download at </w:t>
      </w:r>
      <w:hyperlink r:id="rId14" w:history="1">
        <w:r w:rsidR="00987040" w:rsidRPr="00000032">
          <w:rPr>
            <w:rStyle w:val="Hyperlink"/>
          </w:rPr>
          <w:t>http://msftdbprodsamples.codeplex.com/releases/view/55330</w:t>
        </w:r>
      </w:hyperlink>
      <w:r w:rsidR="00987040">
        <w:t>.</w:t>
      </w:r>
      <w:r w:rsidR="005009B6">
        <w:t xml:space="preserve"> </w:t>
      </w:r>
    </w:p>
    <w:p w14:paraId="14ABFB71" w14:textId="77777777" w:rsidR="002E25F9" w:rsidRDefault="002E25F9" w:rsidP="000870A3">
      <w:r>
        <w:br w:type="page"/>
      </w:r>
    </w:p>
    <w:p w14:paraId="14ABFB72" w14:textId="0051065F" w:rsidR="009D0B2D" w:rsidRDefault="006C27AA" w:rsidP="0022572A">
      <w:pPr>
        <w:pStyle w:val="Heading1"/>
      </w:pPr>
      <w:bookmarkStart w:id="9" w:name="_Toc320705916"/>
      <w:r>
        <w:lastRenderedPageBreak/>
        <w:t>DirectQuery benefits</w:t>
      </w:r>
      <w:bookmarkEnd w:id="9"/>
    </w:p>
    <w:p w14:paraId="14ABFB73" w14:textId="77777777" w:rsidR="00DB57F5" w:rsidRDefault="009D0B2D" w:rsidP="000870A3">
      <w:r>
        <w:t xml:space="preserve">DirectQuery has </w:t>
      </w:r>
      <w:r w:rsidR="00A85E2B">
        <w:t>a number of benefits:</w:t>
      </w:r>
    </w:p>
    <w:p w14:paraId="14ABFB74" w14:textId="7E8CC410" w:rsidR="00FC0006" w:rsidRDefault="00FC0006" w:rsidP="000870A3">
      <w:pPr>
        <w:pStyle w:val="ListParagraph"/>
        <w:numPr>
          <w:ilvl w:val="0"/>
          <w:numId w:val="3"/>
        </w:numPr>
      </w:pPr>
      <w:r>
        <w:t xml:space="preserve">New data can be retrieved in real time. </w:t>
      </w:r>
      <w:r w:rsidR="00515D69">
        <w:t>Loading data into the tabular model</w:t>
      </w:r>
      <w:r>
        <w:t xml:space="preserve"> is not required.</w:t>
      </w:r>
    </w:p>
    <w:p w14:paraId="14ABFB75" w14:textId="56F6CF44" w:rsidR="003F3F17" w:rsidRDefault="003F3F17" w:rsidP="000870A3">
      <w:pPr>
        <w:pStyle w:val="ListParagraph"/>
        <w:numPr>
          <w:ilvl w:val="0"/>
          <w:numId w:val="3"/>
        </w:numPr>
      </w:pPr>
      <w:r>
        <w:t xml:space="preserve">Larger data sets can be used. If your source data in the SQL Server data source cannot be compressed into a 1 </w:t>
      </w:r>
      <w:r w:rsidR="00014D62">
        <w:t xml:space="preserve">terabyte </w:t>
      </w:r>
      <w:r>
        <w:t>or smaller Analysis Services database, consider DirectQuery.</w:t>
      </w:r>
      <w:r w:rsidR="00E65C70">
        <w:t xml:space="preserve"> Also, if your </w:t>
      </w:r>
      <w:r w:rsidR="001F2BA3">
        <w:t>Analysis Services database does not fit in half of the memory on the machine hosting the Analysis Services instance, consider DirectQuery.</w:t>
      </w:r>
    </w:p>
    <w:p w14:paraId="14ABFB76" w14:textId="052E20E0" w:rsidR="003F3F17" w:rsidRDefault="003F3F17" w:rsidP="00C610B7">
      <w:pPr>
        <w:pStyle w:val="ListParagraph"/>
        <w:numPr>
          <w:ilvl w:val="0"/>
          <w:numId w:val="3"/>
        </w:numPr>
      </w:pPr>
      <w:r>
        <w:t xml:space="preserve">The SQL Server security model can be used. </w:t>
      </w:r>
      <w:r w:rsidR="00BF7597">
        <w:t>The SQL Server security model offers some features that Analysis Services does not, for example cell level security</w:t>
      </w:r>
      <w:r>
        <w:t xml:space="preserve"> compliance with HIPPA data encryption requirements, and auditing at the SQL Server level when individuals execute queries at the data source.</w:t>
      </w:r>
      <w:r w:rsidR="00BF7597">
        <w:t xml:space="preserve"> For </w:t>
      </w:r>
      <w:r w:rsidR="00C610B7">
        <w:t xml:space="preserve">more information, see </w:t>
      </w:r>
      <w:r w:rsidR="00014D62">
        <w:t>“</w:t>
      </w:r>
      <w:r w:rsidR="00C610B7">
        <w:fldChar w:fldCharType="begin"/>
      </w:r>
      <w:r w:rsidR="00C610B7">
        <w:instrText xml:space="preserve"> REF _Ref317149153 \h </w:instrText>
      </w:r>
      <w:r w:rsidR="00C610B7">
        <w:fldChar w:fldCharType="separate"/>
      </w:r>
      <w:r w:rsidR="00C610B7">
        <w:t>Additional resources</w:t>
      </w:r>
      <w:r w:rsidR="00C610B7">
        <w:fldChar w:fldCharType="end"/>
      </w:r>
      <w:r w:rsidR="00BF7597">
        <w:t>.</w:t>
      </w:r>
      <w:r w:rsidR="00014D62">
        <w:t>”</w:t>
      </w:r>
      <w:r w:rsidR="00BF7597">
        <w:t xml:space="preserve"> </w:t>
      </w:r>
    </w:p>
    <w:p w14:paraId="14ABFB77" w14:textId="2C72B4FC" w:rsidR="00FC0006" w:rsidRDefault="00FC0006" w:rsidP="000870A3">
      <w:pPr>
        <w:pStyle w:val="ListParagraph"/>
        <w:numPr>
          <w:ilvl w:val="0"/>
          <w:numId w:val="3"/>
        </w:numPr>
      </w:pPr>
      <w:r>
        <w:t>Memory and CPU resources need not be allocated to Analysis Services for caching, processing, and querying data.</w:t>
      </w:r>
      <w:r w:rsidR="003F3F17">
        <w:t xml:space="preserve"> Analysis Services is not CPU intensive in DirectQuery mode. Analysis Services use</w:t>
      </w:r>
      <w:r w:rsidR="00DB726E">
        <w:t>s</w:t>
      </w:r>
      <w:r w:rsidR="003F3F17">
        <w:t xml:space="preserve"> some memory in DirectQuery mode when </w:t>
      </w:r>
      <w:r w:rsidR="00DB726E">
        <w:t xml:space="preserve">it </w:t>
      </w:r>
      <w:r w:rsidR="003F3F17">
        <w:t>comput</w:t>
      </w:r>
      <w:r w:rsidR="00DB726E">
        <w:t>es</w:t>
      </w:r>
      <w:r w:rsidR="003F3F17">
        <w:t xml:space="preserve"> intermediate results, but the memory requirements are much smaller than when </w:t>
      </w:r>
      <w:r w:rsidR="00DB726E">
        <w:t xml:space="preserve">it queries </w:t>
      </w:r>
      <w:r w:rsidR="003F3F17">
        <w:t>the cache</w:t>
      </w:r>
      <w:r w:rsidR="0022572A">
        <w:t xml:space="preserve"> of the xVelocity engine</w:t>
      </w:r>
      <w:r w:rsidR="003F3F17">
        <w:t>.</w:t>
      </w:r>
    </w:p>
    <w:p w14:paraId="14ABFB78" w14:textId="77DF2B41" w:rsidR="00A85E2B" w:rsidRDefault="00DF1CF3" w:rsidP="000870A3">
      <w:pPr>
        <w:pStyle w:val="ListParagraph"/>
        <w:numPr>
          <w:ilvl w:val="0"/>
          <w:numId w:val="3"/>
        </w:numPr>
      </w:pPr>
      <w:r>
        <w:t xml:space="preserve">Metadata discovery operations are faster, because data for </w:t>
      </w:r>
      <w:r w:rsidR="0091449D">
        <w:t xml:space="preserve">a </w:t>
      </w:r>
      <w:r>
        <w:t xml:space="preserve">DirectQuery </w:t>
      </w:r>
      <w:r w:rsidR="0091449D">
        <w:t xml:space="preserve">enabled </w:t>
      </w:r>
      <w:r>
        <w:t>model need not be loaded into memory to complete the discovery operation.</w:t>
      </w:r>
      <w:r w:rsidR="00BF7597">
        <w:t xml:space="preserve"> This speeds operations like expanding databases in the Object Explorer in </w:t>
      </w:r>
      <w:r w:rsidR="00B076E3">
        <w:t>SQL Server Management Studio</w:t>
      </w:r>
      <w:r w:rsidR="00BF7597">
        <w:t>.</w:t>
      </w:r>
    </w:p>
    <w:p w14:paraId="14ABFB79" w14:textId="77777777" w:rsidR="006C27AA" w:rsidRDefault="006C27AA" w:rsidP="00DB726E">
      <w:pPr>
        <w:pStyle w:val="Heading1"/>
      </w:pPr>
      <w:bookmarkStart w:id="10" w:name="_Toc320705917"/>
      <w:r>
        <w:t>DirectQuery limitations</w:t>
      </w:r>
      <w:bookmarkEnd w:id="10"/>
    </w:p>
    <w:p w14:paraId="14ABFB7A" w14:textId="4795E37D" w:rsidR="009D0B2D" w:rsidRPr="009D0B2D" w:rsidRDefault="00E058C9" w:rsidP="000870A3">
      <w:r>
        <w:t xml:space="preserve">There are a few very important </w:t>
      </w:r>
      <w:r w:rsidR="00416A2B">
        <w:t xml:space="preserve">design considerations </w:t>
      </w:r>
      <w:r w:rsidR="00DB726E">
        <w:t>if you are planning to use</w:t>
      </w:r>
      <w:r w:rsidR="00FC0006">
        <w:t xml:space="preserve"> DirectQuery</w:t>
      </w:r>
      <w:r>
        <w:t>:</w:t>
      </w:r>
    </w:p>
    <w:p w14:paraId="14ABFB7B" w14:textId="5C45183C" w:rsidR="00E058C9" w:rsidRDefault="00E058C9" w:rsidP="000870A3">
      <w:pPr>
        <w:pStyle w:val="ListParagraph"/>
        <w:numPr>
          <w:ilvl w:val="0"/>
          <w:numId w:val="2"/>
        </w:numPr>
      </w:pPr>
      <w:r>
        <w:t xml:space="preserve">MDX queries are not supported for a model in DirectQuery mode. This means you cannot use </w:t>
      </w:r>
      <w:r w:rsidR="008B61F4">
        <w:t xml:space="preserve">Microsoft </w:t>
      </w:r>
      <w:r>
        <w:t>Excel</w:t>
      </w:r>
      <w:r w:rsidR="00635736">
        <w:t xml:space="preserve"> </w:t>
      </w:r>
      <w:r>
        <w:t xml:space="preserve">or </w:t>
      </w:r>
      <w:r w:rsidR="008B61F4">
        <w:t xml:space="preserve">Microsoft </w:t>
      </w:r>
      <w:r>
        <w:t>PerformancePoint as reporting clients on top of a DirectQuery</w:t>
      </w:r>
      <w:r w:rsidR="008B61F4">
        <w:t>-</w:t>
      </w:r>
      <w:r w:rsidR="00416A2B">
        <w:t xml:space="preserve">only </w:t>
      </w:r>
      <w:r>
        <w:t xml:space="preserve">model, because these clients all issue MDX queries. </w:t>
      </w:r>
    </w:p>
    <w:p w14:paraId="14ABFB7C" w14:textId="61BFB03A" w:rsidR="00416A2B" w:rsidRDefault="00E54333" w:rsidP="000870A3">
      <w:pPr>
        <w:pStyle w:val="ListParagraph"/>
        <w:numPr>
          <w:ilvl w:val="0"/>
          <w:numId w:val="2"/>
        </w:numPr>
      </w:pPr>
      <w:r>
        <w:t>As of this writing, t</w:t>
      </w:r>
      <w:r w:rsidR="00416A2B">
        <w:t xml:space="preserve">he only </w:t>
      </w:r>
      <w:r>
        <w:t>production</w:t>
      </w:r>
      <w:r w:rsidR="008B61F4">
        <w:t>-</w:t>
      </w:r>
      <w:r>
        <w:t xml:space="preserve">ready </w:t>
      </w:r>
      <w:r w:rsidR="00416A2B">
        <w:t xml:space="preserve">reporting client that </w:t>
      </w:r>
      <w:r w:rsidR="00635736">
        <w:t xml:space="preserve">has a graphical user interface that constructs </w:t>
      </w:r>
      <w:r w:rsidR="00416A2B">
        <w:t xml:space="preserve">DAX queries is Power View. Power View should be considered a prerequisite for any DirectQuery implementation in SQL Server 2012. </w:t>
      </w:r>
    </w:p>
    <w:p w14:paraId="14ABFB7D" w14:textId="11D899A2" w:rsidR="00416A2B" w:rsidRDefault="001650C9" w:rsidP="000870A3">
      <w:pPr>
        <w:pStyle w:val="ListParagraph"/>
        <w:numPr>
          <w:ilvl w:val="0"/>
          <w:numId w:val="2"/>
        </w:numPr>
      </w:pPr>
      <w:r>
        <w:t xml:space="preserve">Only </w:t>
      </w:r>
      <w:r w:rsidR="009D0B2D">
        <w:t>SQL Server 2005 and la</w:t>
      </w:r>
      <w:r>
        <w:t>ter data sources are supported. T</w:t>
      </w:r>
      <w:r w:rsidR="009D0B2D">
        <w:t>he preferred data sources are SQL Server 2012 and SQL Server 20</w:t>
      </w:r>
      <w:r>
        <w:t xml:space="preserve">08 R2, </w:t>
      </w:r>
      <w:r w:rsidR="008B61F4">
        <w:t xml:space="preserve">because </w:t>
      </w:r>
      <w:r>
        <w:t xml:space="preserve">these two </w:t>
      </w:r>
      <w:r w:rsidR="009D0B2D">
        <w:t>data sources have superior performance and quality in DirectQuery scenarios.</w:t>
      </w:r>
    </w:p>
    <w:p w14:paraId="14ABFB7E" w14:textId="465EF9FF" w:rsidR="005A3A07" w:rsidRDefault="005A3A07" w:rsidP="000870A3">
      <w:pPr>
        <w:pStyle w:val="ListParagraph"/>
        <w:numPr>
          <w:ilvl w:val="0"/>
          <w:numId w:val="2"/>
        </w:numPr>
      </w:pPr>
      <w:r>
        <w:t xml:space="preserve">Only one data connection can exist in the model. You cannot query two or more SQL Server </w:t>
      </w:r>
      <w:r w:rsidR="0091449D">
        <w:t xml:space="preserve">instances </w:t>
      </w:r>
      <w:r>
        <w:t xml:space="preserve">from a DirectQuery </w:t>
      </w:r>
      <w:r w:rsidR="0091449D">
        <w:t xml:space="preserve">enabled </w:t>
      </w:r>
      <w:r>
        <w:t>model.</w:t>
      </w:r>
    </w:p>
    <w:p w14:paraId="14ABFB7F" w14:textId="2469E2E1" w:rsidR="00BA23A9" w:rsidRDefault="00BA23A9" w:rsidP="000870A3">
      <w:pPr>
        <w:pStyle w:val="ListParagraph"/>
        <w:numPr>
          <w:ilvl w:val="0"/>
          <w:numId w:val="2"/>
        </w:numPr>
      </w:pPr>
      <w:r>
        <w:t xml:space="preserve">DirectQuery </w:t>
      </w:r>
      <w:r w:rsidR="0091449D">
        <w:t xml:space="preserve">enabled </w:t>
      </w:r>
      <w:r>
        <w:t xml:space="preserve">models </w:t>
      </w:r>
      <w:r w:rsidR="0091449D">
        <w:t>cannot be created in PowerPivot</w:t>
      </w:r>
      <w:r w:rsidR="008F6CFA">
        <w:t>.</w:t>
      </w:r>
      <w:r w:rsidR="0091449D">
        <w:t xml:space="preserve"> Only models deployed to a standalone Analysis Services instance can use DirectQuery.</w:t>
      </w:r>
    </w:p>
    <w:p w14:paraId="14ABFB80" w14:textId="107E17F6" w:rsidR="009D0B2D" w:rsidRDefault="00E058C9" w:rsidP="000870A3">
      <w:r>
        <w:t xml:space="preserve">There are some other </w:t>
      </w:r>
      <w:r w:rsidR="00416A2B">
        <w:t>restrictions</w:t>
      </w:r>
      <w:r>
        <w:t xml:space="preserve"> </w:t>
      </w:r>
      <w:r w:rsidR="00416A2B">
        <w:t>in DirectQuery</w:t>
      </w:r>
      <w:r>
        <w:t xml:space="preserve">– calculated columns are not supported, row security is not supported, and some DAX functions are not supported. For more information, see </w:t>
      </w:r>
      <w:hyperlink r:id="rId15" w:history="1">
        <w:r w:rsidR="008B61F4" w:rsidRPr="008B61F4">
          <w:rPr>
            <w:rStyle w:val="Hyperlink"/>
          </w:rPr>
          <w:t>DirectQuery Mode</w:t>
        </w:r>
      </w:hyperlink>
      <w:r w:rsidR="008B61F4">
        <w:t xml:space="preserve"> (</w:t>
      </w:r>
      <w:r w:rsidR="008B61F4" w:rsidRPr="008B61F4">
        <w:t>http://msdn.microsoft.com/en-us/library/hh230898(v=sql.110).aspx)</w:t>
      </w:r>
      <w:r w:rsidR="00416A2B">
        <w:t xml:space="preserve">. However, the data warehouse </w:t>
      </w:r>
      <w:r w:rsidR="003F3F17">
        <w:t xml:space="preserve">and the data model </w:t>
      </w:r>
      <w:r w:rsidR="00416A2B">
        <w:t>can be designed around these restriction</w:t>
      </w:r>
      <w:r w:rsidR="00A85E2B">
        <w:t>s</w:t>
      </w:r>
      <w:r w:rsidR="00416A2B">
        <w:t xml:space="preserve">, so that equivalent (or better) </w:t>
      </w:r>
      <w:r w:rsidR="00416A2B">
        <w:lastRenderedPageBreak/>
        <w:t>functionality is provided by the SQL Server data source</w:t>
      </w:r>
      <w:r w:rsidR="00846D36">
        <w:t xml:space="preserve"> and in the tabular model</w:t>
      </w:r>
      <w:r w:rsidR="00416A2B">
        <w:t xml:space="preserve">. More information about these data warehousing </w:t>
      </w:r>
      <w:r w:rsidR="003F3F17">
        <w:t xml:space="preserve">and modeling </w:t>
      </w:r>
      <w:r w:rsidR="00416A2B">
        <w:t>techniques appears later in this paper.</w:t>
      </w:r>
    </w:p>
    <w:p w14:paraId="14ABFB81" w14:textId="1018382B" w:rsidR="008F6CFA" w:rsidRDefault="001A59D6" w:rsidP="000870A3">
      <w:r>
        <w:t>Analysis Services is optimized for use with the</w:t>
      </w:r>
      <w:r w:rsidR="006C27AA">
        <w:t xml:space="preserve"> xVelocity cache. Queries typically perform better </w:t>
      </w:r>
      <w:r w:rsidR="00F32E1E">
        <w:t xml:space="preserve">if they are </w:t>
      </w:r>
      <w:r w:rsidR="006C27AA">
        <w:t>answered from the cache.</w:t>
      </w:r>
      <w:r w:rsidR="00EF13F7">
        <w:t xml:space="preserve"> </w:t>
      </w:r>
      <w:r>
        <w:t>Your preference when data modeling should be to use the in-memory cache</w:t>
      </w:r>
      <w:r w:rsidR="00846D36">
        <w:t xml:space="preserve"> for your tabular model</w:t>
      </w:r>
      <w:r>
        <w:t xml:space="preserve">. DirectQuery is a better choice </w:t>
      </w:r>
      <w:r w:rsidR="003F3F17">
        <w:t xml:space="preserve">when you are using Power View and </w:t>
      </w:r>
      <w:r w:rsidR="00C879E0">
        <w:t>your scenario requires</w:t>
      </w:r>
      <w:r w:rsidR="003F3F17">
        <w:t xml:space="preserve"> one or more of the benefits offered by DirectQuery.</w:t>
      </w:r>
    </w:p>
    <w:p w14:paraId="14ABFB83" w14:textId="77777777" w:rsidR="00DA1022" w:rsidRDefault="00DA1022" w:rsidP="0022572A">
      <w:pPr>
        <w:pStyle w:val="Heading1"/>
      </w:pPr>
      <w:bookmarkStart w:id="11" w:name="_Toc320705918"/>
      <w:r>
        <w:t>DirectQuery architecture</w:t>
      </w:r>
      <w:bookmarkEnd w:id="11"/>
    </w:p>
    <w:p w14:paraId="14ABFB85" w14:textId="200EF5B6" w:rsidR="006F468A" w:rsidRDefault="003F4927" w:rsidP="000870A3">
      <w:r>
        <w:t xml:space="preserve">DirectQuery works by translating DAX queries to SQL. </w:t>
      </w:r>
      <w:r w:rsidR="00DA1022">
        <w:t xml:space="preserve">The following diagram shows the basic </w:t>
      </w:r>
      <w:r w:rsidR="00EF13F7">
        <w:t>DirectQuery architecture.</w:t>
      </w:r>
    </w:p>
    <w:p w14:paraId="14ABFB86" w14:textId="77777777" w:rsidR="006554EE" w:rsidRDefault="006554EE" w:rsidP="000870A3">
      <w:r>
        <w:object w:dxaOrig="6987" w:dyaOrig="9019" w14:anchorId="14ABFE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450.75pt" o:ole="">
            <v:imagedata r:id="rId16" o:title=""/>
          </v:shape>
          <o:OLEObject Type="Embed" ProgID="Visio.Drawing.11" ShapeID="_x0000_i1025" DrawAspect="Content" ObjectID="_1395643146" r:id="rId17"/>
        </w:object>
      </w:r>
    </w:p>
    <w:p w14:paraId="14ABFB87" w14:textId="77777777" w:rsidR="00C730F1" w:rsidRDefault="00C730F1" w:rsidP="000870A3">
      <w:r>
        <w:rPr>
          <w:b/>
        </w:rPr>
        <w:lastRenderedPageBreak/>
        <w:t>Figure 1:</w:t>
      </w:r>
      <w:r>
        <w:t xml:space="preserve"> DirectQuery architecture</w:t>
      </w:r>
    </w:p>
    <w:p w14:paraId="14ABFB88" w14:textId="60600986" w:rsidR="00DA1022" w:rsidRDefault="006F468A" w:rsidP="000870A3">
      <w:r>
        <w:t xml:space="preserve">Clients issue DAX queries through Power View, </w:t>
      </w:r>
      <w:r w:rsidR="00B076E3">
        <w:t>SQL Server Management Studio</w:t>
      </w:r>
      <w:r>
        <w:t>, AMO, ADOMD</w:t>
      </w:r>
      <w:r w:rsidR="0091449D">
        <w:t>.</w:t>
      </w:r>
      <w:r w:rsidR="00F32E1E">
        <w:t>NET</w:t>
      </w:r>
      <w:r w:rsidR="0091449D">
        <w:t>, or through the Analysis Services OLE DB Provider</w:t>
      </w:r>
      <w:r>
        <w:t xml:space="preserve">. </w:t>
      </w:r>
      <w:r w:rsidR="00C22C12">
        <w:t>When Analysis Services receives a DAX query, the DAX formula</w:t>
      </w:r>
      <w:r>
        <w:t xml:space="preserve"> engine formulates a query plan based on the supplied query. </w:t>
      </w:r>
      <w:r w:rsidR="00C22C12">
        <w:t>The DAX query is</w:t>
      </w:r>
      <w:r>
        <w:t xml:space="preserve"> then translated to SQL </w:t>
      </w:r>
      <w:r w:rsidR="0091449D">
        <w:t>by a dedicated DirectQuery engine</w:t>
      </w:r>
      <w:r>
        <w:t xml:space="preserve">. </w:t>
      </w:r>
      <w:r w:rsidR="00C22C12">
        <w:t>The translated query is</w:t>
      </w:r>
      <w:r>
        <w:t xml:space="preserve"> then executed </w:t>
      </w:r>
      <w:r w:rsidR="00E058C9">
        <w:t>by SQL Server</w:t>
      </w:r>
      <w:r w:rsidR="00516DDB">
        <w:t xml:space="preserve"> </w:t>
      </w:r>
      <w:r>
        <w:t>and results returned to Analysis Services</w:t>
      </w:r>
      <w:r w:rsidR="00C22C12">
        <w:t>, which returns the provided query results to the end user</w:t>
      </w:r>
      <w:r w:rsidR="004D03A3">
        <w:t>.</w:t>
      </w:r>
    </w:p>
    <w:p w14:paraId="14ABFB89" w14:textId="77777777" w:rsidR="00A400DF" w:rsidRDefault="00A400DF" w:rsidP="00EF13F7">
      <w:pPr>
        <w:pStyle w:val="Heading2"/>
      </w:pPr>
      <w:bookmarkStart w:id="12" w:name="_Toc320705919"/>
      <w:r>
        <w:t>How the DirectQuery architecture differs from ROLAP</w:t>
      </w:r>
      <w:bookmarkEnd w:id="12"/>
    </w:p>
    <w:p w14:paraId="14ABFB8A" w14:textId="73112BBB" w:rsidR="00A400DF" w:rsidRDefault="00A400DF" w:rsidP="0041320D">
      <w:r>
        <w:t xml:space="preserve">Those familiar with multidimensional modeling should be familiar with </w:t>
      </w:r>
      <w:r w:rsidR="00F32E1E">
        <w:t>relational OLAP (</w:t>
      </w:r>
      <w:r>
        <w:t>ROLAP</w:t>
      </w:r>
      <w:r w:rsidR="00F32E1E">
        <w:t>)</w:t>
      </w:r>
      <w:r>
        <w:t>, which is the multidimensional solution for allowing real-time access to relational data sources. DirectQuery uses a fundamentally different architecture, which provides a different set of capabilities.</w:t>
      </w:r>
    </w:p>
    <w:p w14:paraId="14ABFB8B" w14:textId="77777777" w:rsidR="00A400DF" w:rsidRDefault="00A400DF" w:rsidP="0041320D">
      <w:r>
        <w:t>DirectQuery has a dedicated engine for executing queries on the relational data source. After a DAX query has been translated to SQL, SQL Server performs the computations required to return query results. The DirectQuery engine can optimize SQL queries to reduce the number of queries issued, many times translating a DAX query to a single SQL query.</w:t>
      </w:r>
      <w:r w:rsidR="00516DDB">
        <w:t xml:space="preserve"> </w:t>
      </w:r>
    </w:p>
    <w:p w14:paraId="14ABFB8C" w14:textId="182653FE" w:rsidR="00A400DF" w:rsidRDefault="00A400DF" w:rsidP="0041320D">
      <w:r>
        <w:t>ROLAP does not have a dedicated engine for real</w:t>
      </w:r>
      <w:r w:rsidR="00F32E1E">
        <w:t>-</w:t>
      </w:r>
      <w:r>
        <w:t xml:space="preserve">time queries. Instead, ROLAP uses the same formula engine and storage engine as </w:t>
      </w:r>
      <w:r w:rsidR="00F32E1E">
        <w:t>multidimensional OLAP (</w:t>
      </w:r>
      <w:r>
        <w:t>MOLAP</w:t>
      </w:r>
      <w:r w:rsidR="00F32E1E">
        <w:t>)</w:t>
      </w:r>
      <w:r>
        <w:t xml:space="preserve"> for answering queries. When an MDX query is issued on a ROLAP</w:t>
      </w:r>
      <w:r w:rsidR="00F32E1E">
        <w:t>-</w:t>
      </w:r>
      <w:r>
        <w:t xml:space="preserve">enabled multidimensional model, the formula engine computes the required data set and data is processed on the fly into an in-memory data cache. The </w:t>
      </w:r>
      <w:r w:rsidR="00700E94">
        <w:t>Analysis Services storage engine then computes the results from this in-memory cache and returns the results to the end users.</w:t>
      </w:r>
    </w:p>
    <w:p w14:paraId="14ABFB8D" w14:textId="458426DB" w:rsidR="00516DDB" w:rsidRDefault="00A400DF" w:rsidP="0041320D">
      <w:r>
        <w:t xml:space="preserve">DirectQuery requires fewer machine resources compared with ROLAP, </w:t>
      </w:r>
      <w:r w:rsidR="00D01AAD">
        <w:t xml:space="preserve">because </w:t>
      </w:r>
      <w:r>
        <w:t>data is not cached in</w:t>
      </w:r>
      <w:r w:rsidR="000024BF">
        <w:t xml:space="preserve"> </w:t>
      </w:r>
      <w:r>
        <w:t>memory</w:t>
      </w:r>
      <w:r w:rsidR="00516DDB">
        <w:t>. Also, DirectQuery supports impersonating the current user’s credentials when connecting to SQL Server, which enables the SQL Server security model to be used. ROLAP does not support impersonating the current user’s credentials.</w:t>
      </w:r>
      <w:r w:rsidR="00931BEE">
        <w:t xml:space="preserve"> Also, </w:t>
      </w:r>
      <w:r w:rsidR="00D01AAD">
        <w:t xml:space="preserve">because </w:t>
      </w:r>
      <w:r w:rsidR="00931BEE">
        <w:t>queries on the relational data source are optimized, simple DAX queries on DirectQuery enabled models may perform better than similar MDX queries requiring relational data source access on ROLAP enabled models.</w:t>
      </w:r>
    </w:p>
    <w:p w14:paraId="14ABFB8E" w14:textId="79D371D4" w:rsidR="00A400DF" w:rsidRPr="00A400DF" w:rsidRDefault="00516DDB" w:rsidP="0041320D">
      <w:r>
        <w:t xml:space="preserve">ROLAP provides support for data sources other than SQL Server, such as Oracle and Teradata. Time intelligence functions are supported in ROLAP. </w:t>
      </w:r>
      <w:r w:rsidR="00931BEE">
        <w:t xml:space="preserve">Neither of those features </w:t>
      </w:r>
      <w:r w:rsidR="00D01AAD">
        <w:t xml:space="preserve">is </w:t>
      </w:r>
      <w:r w:rsidR="00931BEE">
        <w:t xml:space="preserve">supported for DirectQuery. </w:t>
      </w:r>
      <w:r>
        <w:t xml:space="preserve">MOLAP and ROLAP results may be combined in response to a single MDX query, whereas DirectQuery does not support mixed real-time and cached data access. MDX query results may be cached, so not all MDX queries issued to a ROLAP enabled model require a query to be issued on the relational data source. </w:t>
      </w:r>
      <w:r w:rsidR="00931BEE">
        <w:t xml:space="preserve">ROLAP may perform better than DirectQuery in situations where query results are cached. </w:t>
      </w:r>
    </w:p>
    <w:p w14:paraId="14ABFB8F" w14:textId="77777777" w:rsidR="0017443E" w:rsidRDefault="0017443E" w:rsidP="0022572A">
      <w:pPr>
        <w:pStyle w:val="Heading1"/>
      </w:pPr>
      <w:bookmarkStart w:id="13" w:name="_Toc320705920"/>
      <w:r>
        <w:t xml:space="preserve">Creating a DirectQuery </w:t>
      </w:r>
      <w:r w:rsidR="0091449D">
        <w:t xml:space="preserve">enabled </w:t>
      </w:r>
      <w:r>
        <w:t>model</w:t>
      </w:r>
      <w:bookmarkEnd w:id="13"/>
    </w:p>
    <w:p w14:paraId="14ABFB90" w14:textId="3FC2BCCA" w:rsidR="006E1C3B" w:rsidRDefault="006E1C3B" w:rsidP="000870A3">
      <w:r>
        <w:t>DirectQ</w:t>
      </w:r>
      <w:r w:rsidR="00846D36">
        <w:t xml:space="preserve">uery </w:t>
      </w:r>
      <w:r w:rsidR="0091449D">
        <w:t xml:space="preserve">enabled </w:t>
      </w:r>
      <w:r w:rsidR="00846D36">
        <w:t xml:space="preserve">models are created in </w:t>
      </w:r>
      <w:r w:rsidR="00B076E3">
        <w:t>SQL Server Data Tools</w:t>
      </w:r>
      <w:r w:rsidR="00846D36">
        <w:t xml:space="preserve">, </w:t>
      </w:r>
      <w:r w:rsidR="00D01AAD">
        <w:t xml:space="preserve">because </w:t>
      </w:r>
      <w:r w:rsidR="00846D36">
        <w:t>PowerPivot does not support DirectQuery.</w:t>
      </w:r>
      <w:r>
        <w:t xml:space="preserve"> There are two ways to create a DirectQuery </w:t>
      </w:r>
      <w:r w:rsidR="0091449D">
        <w:t xml:space="preserve">enabled </w:t>
      </w:r>
      <w:r>
        <w:t xml:space="preserve">model. </w:t>
      </w:r>
      <w:r w:rsidR="008C19A4">
        <w:t xml:space="preserve">A </w:t>
      </w:r>
      <w:r w:rsidR="00846D36">
        <w:t xml:space="preserve">brand </w:t>
      </w:r>
      <w:r w:rsidR="008C19A4">
        <w:t xml:space="preserve">new model </w:t>
      </w:r>
      <w:r w:rsidR="008C19A4">
        <w:lastRenderedPageBreak/>
        <w:t>can be set to DirectQuery mode. This is the preferred approach</w:t>
      </w:r>
      <w:r w:rsidR="0091449D">
        <w:t>.</w:t>
      </w:r>
      <w:r w:rsidR="008C19A4">
        <w:t xml:space="preserve"> A pre-existing model can also be </w:t>
      </w:r>
      <w:r w:rsidR="00846D36">
        <w:t xml:space="preserve">changed into a DirectQuery </w:t>
      </w:r>
      <w:r w:rsidR="006554EE">
        <w:t xml:space="preserve">enabled </w:t>
      </w:r>
      <w:r w:rsidR="00846D36">
        <w:t xml:space="preserve">model in </w:t>
      </w:r>
      <w:r w:rsidR="00B076E3">
        <w:t>SQL Server Data Tools</w:t>
      </w:r>
      <w:r w:rsidR="00846D36">
        <w:t xml:space="preserve">. </w:t>
      </w:r>
    </w:p>
    <w:p w14:paraId="14ABFB91" w14:textId="3F0CB0DD" w:rsidR="00B268B1" w:rsidRDefault="00B268B1" w:rsidP="000870A3">
      <w:r w:rsidRPr="00962358">
        <w:rPr>
          <w:rStyle w:val="Strong"/>
        </w:rPr>
        <w:t>Note</w:t>
      </w:r>
      <w:r>
        <w:t xml:space="preserve"> Although it is possible to change a model </w:t>
      </w:r>
      <w:r w:rsidR="0091449D">
        <w:t>into a</w:t>
      </w:r>
      <w:r>
        <w:t xml:space="preserve"> DirectQuery </w:t>
      </w:r>
      <w:r w:rsidR="0091449D">
        <w:t xml:space="preserve">enabled </w:t>
      </w:r>
      <w:r>
        <w:t>mode</w:t>
      </w:r>
      <w:r w:rsidR="0091449D">
        <w:t>l</w:t>
      </w:r>
      <w:r>
        <w:t xml:space="preserve"> in </w:t>
      </w:r>
      <w:r w:rsidR="00B076E3">
        <w:t>SQL Server Management Studio</w:t>
      </w:r>
      <w:r>
        <w:t xml:space="preserve">, this approach is not recommended. If your model requires changes so that it is compatible with DirectQuery, those changes must be made in </w:t>
      </w:r>
      <w:r w:rsidR="00B076E3">
        <w:t>SQL Server Data Tools</w:t>
      </w:r>
      <w:r w:rsidR="00846D36">
        <w:t xml:space="preserve"> and the model redeployed</w:t>
      </w:r>
      <w:r>
        <w:t>.</w:t>
      </w:r>
    </w:p>
    <w:p w14:paraId="14ABFB92" w14:textId="2CD16514" w:rsidR="008C19A4" w:rsidRDefault="00D01AAD" w:rsidP="000870A3">
      <w:r>
        <w:t xml:space="preserve">After </w:t>
      </w:r>
      <w:r w:rsidR="00B076E3">
        <w:t>SQL Server Data Tools</w:t>
      </w:r>
      <w:r w:rsidR="0091449D">
        <w:t xml:space="preserve"> is in </w:t>
      </w:r>
      <w:r w:rsidR="008C19A4">
        <w:t xml:space="preserve">DirectQuery mode, </w:t>
      </w:r>
      <w:r w:rsidR="00846D36">
        <w:t xml:space="preserve">you can continue importing tables, creating relationships, creating measures, and so on. The </w:t>
      </w:r>
      <w:r w:rsidR="0091449D">
        <w:t xml:space="preserve">development steps that are different for </w:t>
      </w:r>
      <w:r w:rsidR="00846D36">
        <w:t>DirectQuery</w:t>
      </w:r>
      <w:r w:rsidR="0091449D">
        <w:t xml:space="preserve"> enabled models</w:t>
      </w:r>
      <w:r w:rsidR="00846D36">
        <w:t xml:space="preserve"> are:</w:t>
      </w:r>
    </w:p>
    <w:p w14:paraId="14ABFB93" w14:textId="76CB1BC8" w:rsidR="00846D36" w:rsidRDefault="00846D36" w:rsidP="000870A3">
      <w:pPr>
        <w:pStyle w:val="ListParagraph"/>
        <w:numPr>
          <w:ilvl w:val="0"/>
          <w:numId w:val="2"/>
        </w:numPr>
      </w:pPr>
      <w:r>
        <w:t>Setting the storage mode for the model (DirectQuery only vs. hybrid)</w:t>
      </w:r>
      <w:r w:rsidR="00D01AAD">
        <w:t>.</w:t>
      </w:r>
    </w:p>
    <w:p w14:paraId="14ABFB94" w14:textId="0AE84B7B" w:rsidR="00846D36" w:rsidRDefault="00846D36" w:rsidP="000870A3">
      <w:pPr>
        <w:pStyle w:val="ListParagraph"/>
        <w:numPr>
          <w:ilvl w:val="0"/>
          <w:numId w:val="2"/>
        </w:numPr>
      </w:pPr>
      <w:r>
        <w:t>Setting the Dir</w:t>
      </w:r>
      <w:r w:rsidR="00D01AAD">
        <w:t>ectQuery impersonation settings.</w:t>
      </w:r>
    </w:p>
    <w:p w14:paraId="14ABFB95" w14:textId="2843A909" w:rsidR="00462CA8" w:rsidRDefault="00462CA8" w:rsidP="000870A3">
      <w:pPr>
        <w:pStyle w:val="ListParagraph"/>
        <w:numPr>
          <w:ilvl w:val="0"/>
          <w:numId w:val="2"/>
        </w:numPr>
      </w:pPr>
      <w:r>
        <w:t>Configuring partitions for Dire</w:t>
      </w:r>
      <w:r w:rsidR="00D01AAD">
        <w:t>ctQuery.</w:t>
      </w:r>
    </w:p>
    <w:p w14:paraId="14ABFB96" w14:textId="781F85FB" w:rsidR="00742627" w:rsidRDefault="00D01AAD" w:rsidP="000870A3">
      <w:r>
        <w:t xml:space="preserve">After </w:t>
      </w:r>
      <w:r w:rsidR="00742627">
        <w:t xml:space="preserve">these tasks have been completed, the model can be deployed and tested </w:t>
      </w:r>
      <w:r w:rsidR="004E55AE">
        <w:t>using real-time data access.</w:t>
      </w:r>
    </w:p>
    <w:p w14:paraId="14ABFB97" w14:textId="6C63E697" w:rsidR="00742627" w:rsidRDefault="00742627" w:rsidP="000870A3">
      <w:r>
        <w:t>This section of the white paper show</w:t>
      </w:r>
      <w:r w:rsidR="00D01AAD">
        <w:t>s you</w:t>
      </w:r>
      <w:r>
        <w:t xml:space="preserve"> how to create a basic DirectQuery </w:t>
      </w:r>
      <w:r w:rsidR="0091449D">
        <w:t xml:space="preserve">enabled </w:t>
      </w:r>
      <w:r>
        <w:t>model using the AdventureWorksDW</w:t>
      </w:r>
      <w:r w:rsidR="008F4675">
        <w:t>2012</w:t>
      </w:r>
      <w:r w:rsidR="0071261B">
        <w:t xml:space="preserve"> SQL</w:t>
      </w:r>
      <w:r>
        <w:t xml:space="preserve"> Server data source.</w:t>
      </w:r>
      <w:r w:rsidR="003F6688">
        <w:t xml:space="preserve"> </w:t>
      </w:r>
    </w:p>
    <w:p w14:paraId="14ABFB98" w14:textId="77777777" w:rsidR="00B268B1" w:rsidRDefault="00B268B1" w:rsidP="0022572A">
      <w:pPr>
        <w:pStyle w:val="Heading2"/>
      </w:pPr>
      <w:bookmarkStart w:id="14" w:name="_Toc320705921"/>
      <w:r>
        <w:t xml:space="preserve">Creating a new DirectQuery </w:t>
      </w:r>
      <w:r w:rsidR="00F44492">
        <w:t xml:space="preserve">enabled </w:t>
      </w:r>
      <w:r>
        <w:t>model</w:t>
      </w:r>
      <w:bookmarkEnd w:id="14"/>
    </w:p>
    <w:p w14:paraId="14ABFB99" w14:textId="77777777" w:rsidR="0017443E" w:rsidRDefault="005B1CC7" w:rsidP="000870A3">
      <w:r>
        <w:t xml:space="preserve">To create a new DirectQuery </w:t>
      </w:r>
      <w:r w:rsidR="00F44492">
        <w:t xml:space="preserve">enabled </w:t>
      </w:r>
      <w:r>
        <w:t>model:</w:t>
      </w:r>
    </w:p>
    <w:p w14:paraId="14ABFB9A" w14:textId="026A411C" w:rsidR="005B1CC7" w:rsidRDefault="005B1CC7" w:rsidP="000870A3">
      <w:pPr>
        <w:pStyle w:val="ListParagraph"/>
        <w:numPr>
          <w:ilvl w:val="0"/>
          <w:numId w:val="6"/>
        </w:numPr>
      </w:pPr>
      <w:r>
        <w:t xml:space="preserve">Launch </w:t>
      </w:r>
      <w:r w:rsidR="00B076E3">
        <w:t>SQL Server Data Tools</w:t>
      </w:r>
      <w:r>
        <w:t>.</w:t>
      </w:r>
    </w:p>
    <w:p w14:paraId="14ABFB9B" w14:textId="4F922B29" w:rsidR="006E1C3B" w:rsidRDefault="00EE64E9" w:rsidP="000870A3">
      <w:pPr>
        <w:pStyle w:val="ListParagraph"/>
        <w:numPr>
          <w:ilvl w:val="0"/>
          <w:numId w:val="6"/>
        </w:numPr>
      </w:pPr>
      <w:r>
        <w:t xml:space="preserve">On the </w:t>
      </w:r>
      <w:r w:rsidRPr="006C01F3">
        <w:rPr>
          <w:b/>
        </w:rPr>
        <w:t>File</w:t>
      </w:r>
      <w:r>
        <w:t xml:space="preserve"> menu, point to </w:t>
      </w:r>
      <w:r w:rsidRPr="006C01F3">
        <w:rPr>
          <w:b/>
        </w:rPr>
        <w:t>New</w:t>
      </w:r>
      <w:r>
        <w:t xml:space="preserve">, and then click </w:t>
      </w:r>
      <w:r w:rsidR="005B1CC7" w:rsidRPr="006C01F3">
        <w:rPr>
          <w:b/>
        </w:rPr>
        <w:t>Project</w:t>
      </w:r>
      <w:r w:rsidR="005B1CC7">
        <w:t xml:space="preserve">. Select </w:t>
      </w:r>
      <w:r w:rsidR="005B1CC7" w:rsidRPr="006C01F3">
        <w:rPr>
          <w:b/>
        </w:rPr>
        <w:t>Analysis Services Tabular Model</w:t>
      </w:r>
      <w:r w:rsidR="005B1CC7">
        <w:t xml:space="preserve"> from the Business Intellige</w:t>
      </w:r>
      <w:r w:rsidR="006E1C3B">
        <w:t xml:space="preserve">nce or Analysis Services category, set the name of the project to DirectQueryProject, and then </w:t>
      </w:r>
      <w:r w:rsidR="006C01F3">
        <w:t>click</w:t>
      </w:r>
      <w:r w:rsidR="006E1C3B">
        <w:t xml:space="preserve"> </w:t>
      </w:r>
      <w:r w:rsidR="006E1C3B" w:rsidRPr="006C01F3">
        <w:rPr>
          <w:b/>
        </w:rPr>
        <w:t>OK</w:t>
      </w:r>
      <w:r w:rsidR="006E1C3B">
        <w:t>.</w:t>
      </w:r>
      <w:r w:rsidR="008C19A4">
        <w:t xml:space="preserve"> An empty </w:t>
      </w:r>
      <w:r w:rsidR="001B458E">
        <w:t>model</w:t>
      </w:r>
      <w:r w:rsidR="008C19A4">
        <w:t xml:space="preserve"> appears, as shown </w:t>
      </w:r>
      <w:r w:rsidR="00D01AAD">
        <w:t>in Figure 2</w:t>
      </w:r>
      <w:r w:rsidR="008C19A4">
        <w:t>.</w:t>
      </w:r>
    </w:p>
    <w:p w14:paraId="14ABFB9C" w14:textId="77777777" w:rsidR="006E1C3B" w:rsidRDefault="006E1C3B" w:rsidP="000870A3">
      <w:r>
        <w:rPr>
          <w:noProof/>
        </w:rPr>
        <w:lastRenderedPageBreak/>
        <w:drawing>
          <wp:inline distT="0" distB="0" distL="0" distR="0" wp14:anchorId="14ABFE62" wp14:editId="14ABFE63">
            <wp:extent cx="5943600" cy="39128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912870"/>
                    </a:xfrm>
                    <a:prstGeom prst="rect">
                      <a:avLst/>
                    </a:prstGeom>
                  </pic:spPr>
                </pic:pic>
              </a:graphicData>
            </a:graphic>
          </wp:inline>
        </w:drawing>
      </w:r>
    </w:p>
    <w:p w14:paraId="14ABFB9D" w14:textId="485AAFDC" w:rsidR="00C730F1" w:rsidRDefault="00C730F1" w:rsidP="000870A3">
      <w:r>
        <w:rPr>
          <w:b/>
        </w:rPr>
        <w:t>Figure 2:</w:t>
      </w:r>
      <w:r>
        <w:t xml:space="preserve"> An empty model in </w:t>
      </w:r>
      <w:r w:rsidR="00B076E3">
        <w:t>SQL Server Data Tools</w:t>
      </w:r>
    </w:p>
    <w:p w14:paraId="14ABFB9E" w14:textId="561CC409" w:rsidR="00B268B1" w:rsidRDefault="00D75E00" w:rsidP="000870A3">
      <w:pPr>
        <w:pStyle w:val="ListParagraph"/>
        <w:numPr>
          <w:ilvl w:val="0"/>
          <w:numId w:val="6"/>
        </w:numPr>
      </w:pPr>
      <w:r>
        <w:t xml:space="preserve">Verify that </w:t>
      </w:r>
      <w:r w:rsidR="00B268B1">
        <w:t xml:space="preserve">both Solution Explorer and Properties </w:t>
      </w:r>
      <w:r w:rsidR="009D1C4B">
        <w:t xml:space="preserve">window </w:t>
      </w:r>
      <w:r w:rsidR="00B268B1">
        <w:t xml:space="preserve">are visible. To show Solution Explorer, </w:t>
      </w:r>
      <w:r w:rsidR="00D01AAD">
        <w:t xml:space="preserve">on the </w:t>
      </w:r>
      <w:r w:rsidR="00D01AAD" w:rsidRPr="006C01F3">
        <w:rPr>
          <w:b/>
        </w:rPr>
        <w:t>View</w:t>
      </w:r>
      <w:r w:rsidR="00D01AAD">
        <w:t xml:space="preserve"> menu, </w:t>
      </w:r>
      <w:r w:rsidR="006C01F3">
        <w:t xml:space="preserve">click </w:t>
      </w:r>
      <w:r w:rsidR="00B268B1" w:rsidRPr="006C01F3">
        <w:rPr>
          <w:b/>
        </w:rPr>
        <w:t>Solution Explorer</w:t>
      </w:r>
      <w:r w:rsidR="00B268B1">
        <w:t xml:space="preserve">. To show the Properties </w:t>
      </w:r>
      <w:r w:rsidR="009D1C4B">
        <w:t>window</w:t>
      </w:r>
      <w:r w:rsidR="00B268B1">
        <w:t xml:space="preserve">, </w:t>
      </w:r>
      <w:r w:rsidR="00D01AAD">
        <w:t xml:space="preserve">on the </w:t>
      </w:r>
      <w:r w:rsidR="00D01AAD" w:rsidRPr="006C01F3">
        <w:rPr>
          <w:b/>
        </w:rPr>
        <w:t>View</w:t>
      </w:r>
      <w:r w:rsidR="00D01AAD">
        <w:t xml:space="preserve"> menu, </w:t>
      </w:r>
      <w:r w:rsidR="006C01F3">
        <w:t xml:space="preserve">click </w:t>
      </w:r>
      <w:r w:rsidR="006C01F3" w:rsidRPr="006C01F3">
        <w:rPr>
          <w:b/>
        </w:rPr>
        <w:t>Properties Window</w:t>
      </w:r>
      <w:r w:rsidR="00B268B1">
        <w:t xml:space="preserve">. </w:t>
      </w:r>
    </w:p>
    <w:p w14:paraId="14ABFB9F" w14:textId="05A3CBE0" w:rsidR="00B268B1" w:rsidRDefault="008C19A4" w:rsidP="000870A3">
      <w:pPr>
        <w:pStyle w:val="ListParagraph"/>
        <w:numPr>
          <w:ilvl w:val="0"/>
          <w:numId w:val="6"/>
        </w:numPr>
      </w:pPr>
      <w:r>
        <w:t xml:space="preserve">From </w:t>
      </w:r>
      <w:r w:rsidR="00B268B1">
        <w:t>Solution Explor</w:t>
      </w:r>
      <w:r>
        <w:t>er, click to select the Model.bim file.</w:t>
      </w:r>
    </w:p>
    <w:p w14:paraId="14ABFBA0" w14:textId="274302BE" w:rsidR="008C19A4" w:rsidRDefault="008C19A4" w:rsidP="000870A3">
      <w:pPr>
        <w:pStyle w:val="ListParagraph"/>
        <w:numPr>
          <w:ilvl w:val="0"/>
          <w:numId w:val="6"/>
        </w:numPr>
      </w:pPr>
      <w:r>
        <w:t xml:space="preserve">From the Properties </w:t>
      </w:r>
      <w:r w:rsidR="009D1C4B">
        <w:t>window</w:t>
      </w:r>
      <w:r>
        <w:t xml:space="preserve">, change the value of the </w:t>
      </w:r>
      <w:r w:rsidRPr="00FF7D52">
        <w:rPr>
          <w:b/>
        </w:rPr>
        <w:t>DirectQuery Mode</w:t>
      </w:r>
      <w:r>
        <w:t xml:space="preserve"> property from </w:t>
      </w:r>
      <w:r w:rsidRPr="00FF7D52">
        <w:rPr>
          <w:b/>
        </w:rPr>
        <w:t>Off</w:t>
      </w:r>
      <w:r>
        <w:t xml:space="preserve"> to </w:t>
      </w:r>
      <w:r w:rsidRPr="0059234E">
        <w:rPr>
          <w:b/>
        </w:rPr>
        <w:t>On</w:t>
      </w:r>
      <w:r>
        <w:t xml:space="preserve">. The following picture shows the location of the </w:t>
      </w:r>
      <w:r w:rsidRPr="00FF7D52">
        <w:rPr>
          <w:b/>
        </w:rPr>
        <w:t>DirectQuery Mode</w:t>
      </w:r>
      <w:r>
        <w:t xml:space="preserve"> property.</w:t>
      </w:r>
    </w:p>
    <w:p w14:paraId="14ABFBA1" w14:textId="77777777" w:rsidR="008C19A4" w:rsidRDefault="008C19A4" w:rsidP="000870A3">
      <w:pPr>
        <w:pStyle w:val="ListParagraph"/>
      </w:pPr>
      <w:r>
        <w:rPr>
          <w:noProof/>
        </w:rPr>
        <w:lastRenderedPageBreak/>
        <w:drawing>
          <wp:inline distT="0" distB="0" distL="0" distR="0" wp14:anchorId="14ABFE64" wp14:editId="14ABFE65">
            <wp:extent cx="6400800" cy="4213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Project-Step2.png"/>
                    <pic:cNvPicPr/>
                  </pic:nvPicPr>
                  <pic:blipFill>
                    <a:blip r:embed="rId19">
                      <a:extLst>
                        <a:ext uri="{28A0092B-C50C-407E-A947-70E740481C1C}">
                          <a14:useLocalDpi xmlns:a14="http://schemas.microsoft.com/office/drawing/2010/main" val="0"/>
                        </a:ext>
                      </a:extLst>
                    </a:blip>
                    <a:stretch>
                      <a:fillRect/>
                    </a:stretch>
                  </pic:blipFill>
                  <pic:spPr>
                    <a:xfrm>
                      <a:off x="0" y="0"/>
                      <a:ext cx="6400800" cy="4213860"/>
                    </a:xfrm>
                    <a:prstGeom prst="rect">
                      <a:avLst/>
                    </a:prstGeom>
                  </pic:spPr>
                </pic:pic>
              </a:graphicData>
            </a:graphic>
          </wp:inline>
        </w:drawing>
      </w:r>
    </w:p>
    <w:p w14:paraId="14ABFBA2" w14:textId="03C29033" w:rsidR="00C730F1" w:rsidRDefault="00C730F1" w:rsidP="000870A3">
      <w:r>
        <w:rPr>
          <w:b/>
        </w:rPr>
        <w:t>Figure 3:</w:t>
      </w:r>
      <w:r>
        <w:t xml:space="preserve"> Changing the DirectQuery Mode property in the Properties </w:t>
      </w:r>
      <w:r w:rsidR="00D01AAD">
        <w:t>window</w:t>
      </w:r>
    </w:p>
    <w:p w14:paraId="14ABFBA3" w14:textId="289967DC" w:rsidR="008C19A4" w:rsidRDefault="00D01AAD" w:rsidP="000870A3">
      <w:r>
        <w:t xml:space="preserve">After </w:t>
      </w:r>
      <w:r w:rsidR="00742627">
        <w:t xml:space="preserve">the DirectQuery mode is set to </w:t>
      </w:r>
      <w:r w:rsidR="00742627" w:rsidRPr="00FF7D52">
        <w:rPr>
          <w:b/>
        </w:rPr>
        <w:t>On</w:t>
      </w:r>
      <w:r w:rsidR="00742627">
        <w:t xml:space="preserve">, </w:t>
      </w:r>
      <w:r w:rsidR="00B076E3">
        <w:t>SQL Server Data Tools</w:t>
      </w:r>
      <w:r w:rsidR="00742627">
        <w:t xml:space="preserve"> is in DirectQuery mode. The user interface changes as follows:</w:t>
      </w:r>
    </w:p>
    <w:p w14:paraId="14ABFBA4" w14:textId="37FADCD2" w:rsidR="00742627" w:rsidRDefault="00742627" w:rsidP="000870A3">
      <w:pPr>
        <w:pStyle w:val="ListParagraph"/>
        <w:numPr>
          <w:ilvl w:val="0"/>
          <w:numId w:val="7"/>
        </w:numPr>
      </w:pPr>
      <w:r>
        <w:t>The Import Wizard shows only SQL Server as a data source</w:t>
      </w:r>
      <w:r w:rsidR="00D01AAD">
        <w:t>.</w:t>
      </w:r>
    </w:p>
    <w:p w14:paraId="14ABFBA5" w14:textId="4D6E4A3C" w:rsidR="00742627" w:rsidRDefault="00742627" w:rsidP="000870A3">
      <w:pPr>
        <w:pStyle w:val="ListParagraph"/>
        <w:numPr>
          <w:ilvl w:val="0"/>
          <w:numId w:val="7"/>
        </w:numPr>
      </w:pPr>
      <w:r>
        <w:t>The Ro</w:t>
      </w:r>
      <w:r w:rsidR="00D01AAD">
        <w:t>le Manager disables row filters.</w:t>
      </w:r>
    </w:p>
    <w:p w14:paraId="14ABFBA6" w14:textId="1B22BE49" w:rsidR="00742627" w:rsidRDefault="00466967" w:rsidP="000870A3">
      <w:pPr>
        <w:pStyle w:val="ListParagraph"/>
        <w:numPr>
          <w:ilvl w:val="0"/>
          <w:numId w:val="7"/>
        </w:numPr>
      </w:pPr>
      <w:r>
        <w:t>You cannot add calculated columns</w:t>
      </w:r>
      <w:r w:rsidR="00D01AAD">
        <w:t>.</w:t>
      </w:r>
    </w:p>
    <w:p w14:paraId="14ABFBA7" w14:textId="1EEAABDF" w:rsidR="00466967" w:rsidRDefault="00466967" w:rsidP="000870A3">
      <w:pPr>
        <w:pStyle w:val="ListParagraph"/>
        <w:numPr>
          <w:ilvl w:val="0"/>
          <w:numId w:val="7"/>
        </w:numPr>
      </w:pPr>
      <w:r>
        <w:t xml:space="preserve">The </w:t>
      </w:r>
      <w:r w:rsidRPr="00FF7D52">
        <w:rPr>
          <w:b/>
        </w:rPr>
        <w:t>Paste</w:t>
      </w:r>
      <w:r>
        <w:t xml:space="preserve">, </w:t>
      </w:r>
      <w:r w:rsidRPr="00FF7D52">
        <w:rPr>
          <w:b/>
        </w:rPr>
        <w:t>Paste Append</w:t>
      </w:r>
      <w:r>
        <w:t xml:space="preserve">, and </w:t>
      </w:r>
      <w:r w:rsidRPr="00FF7D52">
        <w:rPr>
          <w:b/>
        </w:rPr>
        <w:t>Paste Replace</w:t>
      </w:r>
      <w:r>
        <w:t xml:space="preserve"> commands are disabled in the </w:t>
      </w:r>
      <w:r w:rsidRPr="00FF7D52">
        <w:rPr>
          <w:b/>
        </w:rPr>
        <w:t>Edit</w:t>
      </w:r>
      <w:r>
        <w:t xml:space="preserve"> menu</w:t>
      </w:r>
      <w:r w:rsidR="00D01AAD">
        <w:t>.</w:t>
      </w:r>
    </w:p>
    <w:p w14:paraId="14ABFBA8" w14:textId="2BD04A14" w:rsidR="00466967" w:rsidRDefault="00466967" w:rsidP="000870A3">
      <w:pPr>
        <w:pStyle w:val="ListParagraph"/>
        <w:numPr>
          <w:ilvl w:val="0"/>
          <w:numId w:val="7"/>
        </w:numPr>
      </w:pPr>
      <w:r>
        <w:t>Error messages are provided when measures use unsupported DAX functions</w:t>
      </w:r>
      <w:r w:rsidR="00D01AAD">
        <w:t>.</w:t>
      </w:r>
    </w:p>
    <w:p w14:paraId="14ABFBA9" w14:textId="70B6A05A" w:rsidR="00466967" w:rsidRDefault="00466967" w:rsidP="000870A3">
      <w:pPr>
        <w:pStyle w:val="ListParagraph"/>
        <w:numPr>
          <w:ilvl w:val="0"/>
          <w:numId w:val="7"/>
        </w:numPr>
      </w:pPr>
      <w:r>
        <w:t>The Partition Manager exposes the commands for configuring DirectQuery partitions</w:t>
      </w:r>
      <w:r w:rsidR="00D01AAD">
        <w:t>.</w:t>
      </w:r>
    </w:p>
    <w:p w14:paraId="14ABFBAA" w14:textId="5C3615A5" w:rsidR="00466967" w:rsidRDefault="00466967" w:rsidP="000870A3">
      <w:r>
        <w:t xml:space="preserve">For the purposes of the examples in this white paper, import some </w:t>
      </w:r>
      <w:r w:rsidR="0091449D">
        <w:t xml:space="preserve">tables </w:t>
      </w:r>
      <w:r>
        <w:t xml:space="preserve">from the AdventureWorks database to start modeling in DirectQuery mode. </w:t>
      </w:r>
    </w:p>
    <w:p w14:paraId="14ABFBAB" w14:textId="2A15349C" w:rsidR="007F1ED0" w:rsidRDefault="007F1ED0" w:rsidP="000870A3">
      <w:r>
        <w:t xml:space="preserve">To import </w:t>
      </w:r>
      <w:r w:rsidR="0091449D">
        <w:t>tables</w:t>
      </w:r>
      <w:r>
        <w:t>:</w:t>
      </w:r>
    </w:p>
    <w:p w14:paraId="14ABFBAC" w14:textId="77777777" w:rsidR="00A90300" w:rsidRDefault="006C01F3" w:rsidP="000870A3">
      <w:pPr>
        <w:pStyle w:val="ListParagraph"/>
        <w:numPr>
          <w:ilvl w:val="0"/>
          <w:numId w:val="8"/>
        </w:numPr>
      </w:pPr>
      <w:r>
        <w:t xml:space="preserve">On the </w:t>
      </w:r>
      <w:r w:rsidRPr="006C01F3">
        <w:rPr>
          <w:b/>
        </w:rPr>
        <w:t>Model</w:t>
      </w:r>
      <w:r>
        <w:t xml:space="preserve"> menu, click </w:t>
      </w:r>
      <w:r w:rsidR="00062292" w:rsidRPr="006C01F3">
        <w:rPr>
          <w:b/>
        </w:rPr>
        <w:t>Import from Data Source</w:t>
      </w:r>
      <w:r>
        <w:t xml:space="preserve"> to launch the Import Wizard. </w:t>
      </w:r>
    </w:p>
    <w:p w14:paraId="14ABFBAD" w14:textId="77777777" w:rsidR="00A90300" w:rsidRDefault="00A90300" w:rsidP="000870A3">
      <w:pPr>
        <w:pStyle w:val="ListParagraph"/>
      </w:pPr>
      <w:r>
        <w:t>or</w:t>
      </w:r>
    </w:p>
    <w:p w14:paraId="14ABFBAE" w14:textId="77777777" w:rsidR="007F1ED0" w:rsidRDefault="00A90300" w:rsidP="000870A3">
      <w:pPr>
        <w:pStyle w:val="ListParagraph"/>
      </w:pPr>
      <w:r>
        <w:t>On the Analysis Services toolbar</w:t>
      </w:r>
      <w:r w:rsidR="006C01F3">
        <w:t>,</w:t>
      </w:r>
      <w:r w:rsidR="00062292">
        <w:t xml:space="preserve"> click </w:t>
      </w:r>
      <w:r>
        <w:t>the database icon</w:t>
      </w:r>
      <w:r w:rsidR="00062292">
        <w:t>.</w:t>
      </w:r>
    </w:p>
    <w:p w14:paraId="14ABFBAF" w14:textId="77777777" w:rsidR="007F1ED0" w:rsidRDefault="007F1ED0" w:rsidP="000870A3">
      <w:pPr>
        <w:pStyle w:val="ListParagraph"/>
        <w:numPr>
          <w:ilvl w:val="0"/>
          <w:numId w:val="8"/>
        </w:numPr>
      </w:pPr>
      <w:r>
        <w:t xml:space="preserve">Click </w:t>
      </w:r>
      <w:r w:rsidRPr="006C01F3">
        <w:rPr>
          <w:b/>
        </w:rPr>
        <w:t>Next</w:t>
      </w:r>
      <w:r>
        <w:t xml:space="preserve"> to use Microsoft SQL Server as the data source.</w:t>
      </w:r>
    </w:p>
    <w:p w14:paraId="14ABFBB0" w14:textId="77777777" w:rsidR="007F1ED0" w:rsidRDefault="0071261B" w:rsidP="000870A3">
      <w:pPr>
        <w:pStyle w:val="ListParagraph"/>
        <w:numPr>
          <w:ilvl w:val="0"/>
          <w:numId w:val="8"/>
        </w:numPr>
      </w:pPr>
      <w:r>
        <w:lastRenderedPageBreak/>
        <w:t>Enter the server name and the database nam</w:t>
      </w:r>
      <w:r w:rsidR="008F4675">
        <w:t>e for the AdventureWorksDW2012</w:t>
      </w:r>
      <w:r>
        <w:t xml:space="preserve"> data source and then click </w:t>
      </w:r>
      <w:r w:rsidRPr="006C01F3">
        <w:rPr>
          <w:b/>
        </w:rPr>
        <w:t>Next</w:t>
      </w:r>
      <w:r>
        <w:t>.</w:t>
      </w:r>
    </w:p>
    <w:p w14:paraId="14ABFBB1" w14:textId="07E0F353" w:rsidR="0071261B" w:rsidRDefault="0071261B" w:rsidP="000870A3">
      <w:pPr>
        <w:pStyle w:val="ListParagraph"/>
        <w:numPr>
          <w:ilvl w:val="0"/>
          <w:numId w:val="8"/>
        </w:numPr>
      </w:pPr>
      <w:r>
        <w:t xml:space="preserve">Enter the impersonation information </w:t>
      </w:r>
      <w:r w:rsidR="002F4C3F">
        <w:t>for the DirectQuery data source</w:t>
      </w:r>
      <w:r>
        <w:t>. Enter the user name and password for a Windows user with at least read permission on the Adventur</w:t>
      </w:r>
      <w:r w:rsidR="008F4675">
        <w:t>eWorksDW2012</w:t>
      </w:r>
      <w:r>
        <w:t xml:space="preserve"> database and then click </w:t>
      </w:r>
      <w:r w:rsidRPr="006C01F3">
        <w:rPr>
          <w:b/>
        </w:rPr>
        <w:t>Next</w:t>
      </w:r>
      <w:r>
        <w:t>.</w:t>
      </w:r>
    </w:p>
    <w:p w14:paraId="14ABFBB2" w14:textId="77777777" w:rsidR="0071261B" w:rsidRDefault="0071261B" w:rsidP="000870A3">
      <w:pPr>
        <w:pStyle w:val="ListParagraph"/>
        <w:numPr>
          <w:ilvl w:val="0"/>
          <w:numId w:val="8"/>
        </w:numPr>
      </w:pPr>
      <w:r>
        <w:t xml:space="preserve">Click </w:t>
      </w:r>
      <w:r w:rsidRPr="006C01F3">
        <w:rPr>
          <w:b/>
        </w:rPr>
        <w:t>Next</w:t>
      </w:r>
      <w:r>
        <w:t xml:space="preserve"> to import tables using preview mode.</w:t>
      </w:r>
    </w:p>
    <w:p w14:paraId="14ABFBB3" w14:textId="77777777" w:rsidR="0071261B" w:rsidRDefault="0071261B" w:rsidP="000870A3">
      <w:pPr>
        <w:pStyle w:val="ListParagraph"/>
        <w:numPr>
          <w:ilvl w:val="0"/>
          <w:numId w:val="8"/>
        </w:numPr>
      </w:pPr>
      <w:r>
        <w:t xml:space="preserve">Click the check box next to the FactInternetSales table to select it, click </w:t>
      </w:r>
      <w:r w:rsidRPr="006C01F3">
        <w:rPr>
          <w:b/>
        </w:rPr>
        <w:t>Select Related Tables</w:t>
      </w:r>
      <w:r>
        <w:t xml:space="preserve"> to get some related dimensions, and then click </w:t>
      </w:r>
      <w:r w:rsidRPr="006C01F3">
        <w:rPr>
          <w:b/>
        </w:rPr>
        <w:t>Finish</w:t>
      </w:r>
      <w:r>
        <w:t>.</w:t>
      </w:r>
    </w:p>
    <w:p w14:paraId="14ABFBB4" w14:textId="0A3EE289" w:rsidR="0071261B" w:rsidRDefault="0071261B" w:rsidP="000870A3">
      <w:r>
        <w:t xml:space="preserve">Seven tables and </w:t>
      </w:r>
      <w:r w:rsidR="00F44492">
        <w:t>their</w:t>
      </w:r>
      <w:r>
        <w:t xml:space="preserve"> relationships are imported. </w:t>
      </w:r>
      <w:r w:rsidR="00026023">
        <w:t>The following picture shows</w:t>
      </w:r>
      <w:r>
        <w:t xml:space="preserve"> </w:t>
      </w:r>
      <w:r w:rsidR="00510657">
        <w:t xml:space="preserve">the model after the </w:t>
      </w:r>
      <w:r w:rsidR="00F44492">
        <w:t>tables have</w:t>
      </w:r>
      <w:r w:rsidR="00510657">
        <w:t xml:space="preserve"> been imported:</w:t>
      </w:r>
    </w:p>
    <w:p w14:paraId="14ABFBB5" w14:textId="77777777" w:rsidR="00510657" w:rsidRDefault="00510657" w:rsidP="000870A3">
      <w:r>
        <w:rPr>
          <w:noProof/>
        </w:rPr>
        <w:drawing>
          <wp:inline distT="0" distB="0" distL="0" distR="0" wp14:anchorId="14ABFE66" wp14:editId="14ABFE67">
            <wp:extent cx="6400800" cy="42138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Project-Step3.PNG"/>
                    <pic:cNvPicPr/>
                  </pic:nvPicPr>
                  <pic:blipFill>
                    <a:blip r:embed="rId20">
                      <a:extLst>
                        <a:ext uri="{28A0092B-C50C-407E-A947-70E740481C1C}">
                          <a14:useLocalDpi xmlns:a14="http://schemas.microsoft.com/office/drawing/2010/main" val="0"/>
                        </a:ext>
                      </a:extLst>
                    </a:blip>
                    <a:stretch>
                      <a:fillRect/>
                    </a:stretch>
                  </pic:blipFill>
                  <pic:spPr>
                    <a:xfrm>
                      <a:off x="0" y="0"/>
                      <a:ext cx="6400800" cy="4213860"/>
                    </a:xfrm>
                    <a:prstGeom prst="rect">
                      <a:avLst/>
                    </a:prstGeom>
                  </pic:spPr>
                </pic:pic>
              </a:graphicData>
            </a:graphic>
          </wp:inline>
        </w:drawing>
      </w:r>
    </w:p>
    <w:p w14:paraId="14ABFBB6" w14:textId="77777777" w:rsidR="00C730F1" w:rsidRDefault="00C730F1" w:rsidP="000870A3">
      <w:r>
        <w:rPr>
          <w:b/>
        </w:rPr>
        <w:t>Figure 4:</w:t>
      </w:r>
      <w:r>
        <w:t xml:space="preserve"> The diagram view for the model after the data was imported using the Import Wizard</w:t>
      </w:r>
    </w:p>
    <w:p w14:paraId="14ABFBB7" w14:textId="77777777" w:rsidR="00BA4D3A" w:rsidRPr="00962358" w:rsidRDefault="00BA4D3A" w:rsidP="000870A3">
      <w:r>
        <w:t>Save this model before continuing.</w:t>
      </w:r>
    </w:p>
    <w:p w14:paraId="14ABFBB8" w14:textId="77777777" w:rsidR="00B268B1" w:rsidRDefault="00B268B1" w:rsidP="0022572A">
      <w:pPr>
        <w:pStyle w:val="Heading2"/>
      </w:pPr>
      <w:bookmarkStart w:id="15" w:name="_Toc320705922"/>
      <w:r>
        <w:t xml:space="preserve">Converting an existing model to a DirectQuery </w:t>
      </w:r>
      <w:r w:rsidR="00F44492">
        <w:t xml:space="preserve">enabled </w:t>
      </w:r>
      <w:r>
        <w:t>model</w:t>
      </w:r>
      <w:bookmarkEnd w:id="15"/>
    </w:p>
    <w:p w14:paraId="14ABFBB9" w14:textId="51D62A3F" w:rsidR="003F6688" w:rsidRDefault="009E7FDB" w:rsidP="000870A3">
      <w:r>
        <w:t>Any pre-existing</w:t>
      </w:r>
      <w:r w:rsidR="00BA4D3A">
        <w:t xml:space="preserve"> model can be converted to </w:t>
      </w:r>
      <w:r w:rsidR="006C75D0">
        <w:t>a Direct</w:t>
      </w:r>
      <w:r>
        <w:t xml:space="preserve">Query </w:t>
      </w:r>
      <w:r w:rsidR="00F44492">
        <w:t xml:space="preserve">enabled </w:t>
      </w:r>
      <w:r>
        <w:t>model</w:t>
      </w:r>
      <w:r w:rsidR="007D732B">
        <w:t xml:space="preserve"> by changing the DirectQuery Mode property. If the model is </w:t>
      </w:r>
      <w:r w:rsidR="00F44492">
        <w:t xml:space="preserve">compatible </w:t>
      </w:r>
      <w:r w:rsidR="007D732B">
        <w:t xml:space="preserve">with DirectQuery, </w:t>
      </w:r>
      <w:r w:rsidR="00F44492">
        <w:t xml:space="preserve">when you change the DirectQuery Mode property in the Properties </w:t>
      </w:r>
      <w:r w:rsidR="002F4C3F">
        <w:t xml:space="preserve">window </w:t>
      </w:r>
      <w:r w:rsidR="00F44492">
        <w:t xml:space="preserve">to </w:t>
      </w:r>
      <w:r w:rsidR="00F44492" w:rsidRPr="00FF7D52">
        <w:rPr>
          <w:b/>
        </w:rPr>
        <w:t>On</w:t>
      </w:r>
      <w:r w:rsidR="00F44492">
        <w:t xml:space="preserve">, </w:t>
      </w:r>
      <w:r w:rsidR="00B076E3">
        <w:t>SQL Server Data Tools</w:t>
      </w:r>
      <w:r w:rsidR="00EF13F7">
        <w:t xml:space="preserve"> </w:t>
      </w:r>
      <w:r w:rsidR="007D732B">
        <w:t>switch</w:t>
      </w:r>
      <w:r w:rsidR="002F4C3F">
        <w:t>es</w:t>
      </w:r>
      <w:r w:rsidR="007D732B">
        <w:t xml:space="preserve"> to DirectQuery mode and you can edit the model. However, if the model is not </w:t>
      </w:r>
      <w:r w:rsidR="00F44492">
        <w:t xml:space="preserve">compatible </w:t>
      </w:r>
      <w:r w:rsidR="007D732B">
        <w:t>with DirectQuery, the conversion operation fail</w:t>
      </w:r>
      <w:r w:rsidR="002F4C3F">
        <w:t>s</w:t>
      </w:r>
      <w:r w:rsidR="007D732B">
        <w:t xml:space="preserve"> with an error.</w:t>
      </w:r>
    </w:p>
    <w:p w14:paraId="14ABFBBA" w14:textId="201F96FE" w:rsidR="007D732B" w:rsidRDefault="007D732B" w:rsidP="000870A3">
      <w:r>
        <w:lastRenderedPageBreak/>
        <w:t xml:space="preserve">The following example, </w:t>
      </w:r>
      <w:r w:rsidR="00C24E53">
        <w:t xml:space="preserve">which uses </w:t>
      </w:r>
      <w:r>
        <w:t xml:space="preserve">the AdventureWorks tabular project sample, illustrates the process of converting a model to a DirectQuery </w:t>
      </w:r>
      <w:r w:rsidR="006554EE">
        <w:t xml:space="preserve">enabled </w:t>
      </w:r>
      <w:r>
        <w:t>model.</w:t>
      </w:r>
    </w:p>
    <w:p w14:paraId="14ABFBBB" w14:textId="77777777" w:rsidR="00F273DB" w:rsidRDefault="00F273DB" w:rsidP="000870A3">
      <w:r>
        <w:t xml:space="preserve">To change the AdventureWorks sample project to a DirectQuery </w:t>
      </w:r>
      <w:r w:rsidR="006554EE">
        <w:t xml:space="preserve">enabled </w:t>
      </w:r>
      <w:r>
        <w:t>model:</w:t>
      </w:r>
    </w:p>
    <w:p w14:paraId="14ABFBBC" w14:textId="77777777" w:rsidR="00F273DB" w:rsidRDefault="00F273DB" w:rsidP="000870A3">
      <w:pPr>
        <w:pStyle w:val="ListParagraph"/>
        <w:numPr>
          <w:ilvl w:val="0"/>
          <w:numId w:val="9"/>
        </w:numPr>
      </w:pPr>
      <w:r>
        <w:t>Open the Adventure Works DW Tabular SQL Server 2012 project.</w:t>
      </w:r>
    </w:p>
    <w:p w14:paraId="14ABFBBD" w14:textId="18DAC605" w:rsidR="00F273DB" w:rsidRDefault="00F273DB" w:rsidP="000870A3">
      <w:pPr>
        <w:pStyle w:val="ListParagraph"/>
        <w:numPr>
          <w:ilvl w:val="0"/>
          <w:numId w:val="9"/>
        </w:numPr>
      </w:pPr>
      <w:r>
        <w:t xml:space="preserve">Verify that both Solution Explorer and Properties </w:t>
      </w:r>
      <w:r w:rsidR="00C24E53">
        <w:t xml:space="preserve">window </w:t>
      </w:r>
      <w:r>
        <w:t xml:space="preserve">are visible. </w:t>
      </w:r>
      <w:r w:rsidR="009D1C4B">
        <w:t xml:space="preserve">To show </w:t>
      </w:r>
      <w:r w:rsidR="006C01F3">
        <w:t xml:space="preserve">Solution Explorer, </w:t>
      </w:r>
      <w:r w:rsidR="00C24E53">
        <w:t xml:space="preserve">on the </w:t>
      </w:r>
      <w:r w:rsidR="00C24E53" w:rsidRPr="006C01F3">
        <w:rPr>
          <w:b/>
        </w:rPr>
        <w:t>View</w:t>
      </w:r>
      <w:r w:rsidR="00C24E53">
        <w:t xml:space="preserve"> menu, </w:t>
      </w:r>
      <w:r w:rsidR="006C01F3">
        <w:t xml:space="preserve">click </w:t>
      </w:r>
      <w:r w:rsidR="006C01F3" w:rsidRPr="006C01F3">
        <w:rPr>
          <w:b/>
        </w:rPr>
        <w:t>Solution Explorer</w:t>
      </w:r>
      <w:r w:rsidR="006C01F3">
        <w:t xml:space="preserve">. To show the Properties </w:t>
      </w:r>
      <w:r w:rsidR="009D1C4B">
        <w:t>window</w:t>
      </w:r>
      <w:r w:rsidR="006C01F3">
        <w:t xml:space="preserve">, </w:t>
      </w:r>
      <w:r w:rsidR="00C24E53">
        <w:t xml:space="preserve">on the </w:t>
      </w:r>
      <w:r w:rsidR="00C24E53" w:rsidRPr="006C01F3">
        <w:rPr>
          <w:b/>
        </w:rPr>
        <w:t>View</w:t>
      </w:r>
      <w:r w:rsidR="00C24E53">
        <w:t xml:space="preserve"> menu, </w:t>
      </w:r>
      <w:r w:rsidR="006C01F3">
        <w:t xml:space="preserve">click </w:t>
      </w:r>
      <w:r w:rsidR="006C01F3" w:rsidRPr="006C01F3">
        <w:rPr>
          <w:b/>
        </w:rPr>
        <w:t>Properties Window</w:t>
      </w:r>
      <w:r w:rsidR="006C01F3">
        <w:t>.</w:t>
      </w:r>
    </w:p>
    <w:p w14:paraId="14ABFBBE" w14:textId="5BB128CF" w:rsidR="00F273DB" w:rsidRDefault="00F273DB" w:rsidP="000870A3">
      <w:pPr>
        <w:pStyle w:val="ListParagraph"/>
        <w:numPr>
          <w:ilvl w:val="0"/>
          <w:numId w:val="9"/>
        </w:numPr>
      </w:pPr>
      <w:r>
        <w:t>From Solutio</w:t>
      </w:r>
      <w:r w:rsidR="00A85487">
        <w:t>n Explorer, click</w:t>
      </w:r>
      <w:r>
        <w:t xml:space="preserve"> the Model.bim file.</w:t>
      </w:r>
    </w:p>
    <w:p w14:paraId="14ABFBBF" w14:textId="7A53A6E5" w:rsidR="00F273DB" w:rsidRDefault="00F273DB" w:rsidP="000870A3">
      <w:pPr>
        <w:pStyle w:val="ListParagraph"/>
        <w:numPr>
          <w:ilvl w:val="0"/>
          <w:numId w:val="9"/>
        </w:numPr>
      </w:pPr>
      <w:r>
        <w:t xml:space="preserve">From the Properties </w:t>
      </w:r>
      <w:r w:rsidR="00C24E53">
        <w:t>window</w:t>
      </w:r>
      <w:r>
        <w:t xml:space="preserve">, change the value of the </w:t>
      </w:r>
      <w:r w:rsidRPr="00FF7D52">
        <w:rPr>
          <w:b/>
        </w:rPr>
        <w:t>DirectQuery Mode</w:t>
      </w:r>
      <w:r>
        <w:t xml:space="preserve"> property from </w:t>
      </w:r>
      <w:r w:rsidRPr="00FF7D52">
        <w:rPr>
          <w:b/>
        </w:rPr>
        <w:t>Off</w:t>
      </w:r>
      <w:r>
        <w:t xml:space="preserve"> to </w:t>
      </w:r>
      <w:r w:rsidRPr="00FF7D52">
        <w:rPr>
          <w:b/>
        </w:rPr>
        <w:t>On</w:t>
      </w:r>
      <w:r>
        <w:t>.</w:t>
      </w:r>
    </w:p>
    <w:p w14:paraId="14ABFBC0" w14:textId="62267C9C" w:rsidR="00F273DB" w:rsidRDefault="00F273DB" w:rsidP="000870A3">
      <w:r>
        <w:t xml:space="preserve">Because the Adventure Works sample was not designed as a DirectQuery </w:t>
      </w:r>
      <w:r w:rsidR="006554EE">
        <w:t xml:space="preserve">enabled </w:t>
      </w:r>
      <w:r>
        <w:t>model, this operation fails w</w:t>
      </w:r>
      <w:r w:rsidR="00C24E53">
        <w:t>ith the following error message.</w:t>
      </w:r>
    </w:p>
    <w:p w14:paraId="14ABFBC1" w14:textId="77777777" w:rsidR="00F273DB" w:rsidRDefault="00F273DB" w:rsidP="000870A3">
      <w:r>
        <w:rPr>
          <w:noProof/>
        </w:rPr>
        <w:drawing>
          <wp:inline distT="0" distB="0" distL="0" distR="0" wp14:anchorId="14ABFE68" wp14:editId="14ABFE69">
            <wp:extent cx="2876952" cy="233395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ErrorMessage.PNG"/>
                    <pic:cNvPicPr/>
                  </pic:nvPicPr>
                  <pic:blipFill>
                    <a:blip r:embed="rId21">
                      <a:extLst>
                        <a:ext uri="{28A0092B-C50C-407E-A947-70E740481C1C}">
                          <a14:useLocalDpi xmlns:a14="http://schemas.microsoft.com/office/drawing/2010/main" val="0"/>
                        </a:ext>
                      </a:extLst>
                    </a:blip>
                    <a:stretch>
                      <a:fillRect/>
                    </a:stretch>
                  </pic:blipFill>
                  <pic:spPr>
                    <a:xfrm>
                      <a:off x="0" y="0"/>
                      <a:ext cx="2876952" cy="2333951"/>
                    </a:xfrm>
                    <a:prstGeom prst="rect">
                      <a:avLst/>
                    </a:prstGeom>
                  </pic:spPr>
                </pic:pic>
              </a:graphicData>
            </a:graphic>
          </wp:inline>
        </w:drawing>
      </w:r>
    </w:p>
    <w:p w14:paraId="14ABFBC2" w14:textId="77777777" w:rsidR="00C730F1" w:rsidRDefault="00C730F1" w:rsidP="000870A3">
      <w:r>
        <w:rPr>
          <w:b/>
        </w:rPr>
        <w:t>Figure 5:</w:t>
      </w:r>
      <w:r>
        <w:t xml:space="preserve"> DirectQuery error message</w:t>
      </w:r>
    </w:p>
    <w:p w14:paraId="14ABFBC3" w14:textId="77777777" w:rsidR="00D20257" w:rsidRDefault="00D20257" w:rsidP="000870A3">
      <w:r>
        <w:t>All errors must be corrected before the model can be converted to DirectQuery mode.</w:t>
      </w:r>
    </w:p>
    <w:p w14:paraId="14ABFBC4" w14:textId="1988FBB5" w:rsidR="00F273DB" w:rsidRDefault="00D20257" w:rsidP="000870A3">
      <w:r>
        <w:t>Many errors</w:t>
      </w:r>
      <w:r w:rsidR="00870448">
        <w:t xml:space="preserve"> that occur when converting to DirectQuery mode</w:t>
      </w:r>
      <w:r>
        <w:t xml:space="preserve"> are shown in the Error List. </w:t>
      </w:r>
      <w:r w:rsidR="00F273DB">
        <w:t>To v</w:t>
      </w:r>
      <w:r w:rsidR="006C01F3">
        <w:t xml:space="preserve">iew the Error List, </w:t>
      </w:r>
      <w:r w:rsidR="00C24E53">
        <w:t xml:space="preserve">on the </w:t>
      </w:r>
      <w:r w:rsidR="00C24E53" w:rsidRPr="006C01F3">
        <w:rPr>
          <w:b/>
        </w:rPr>
        <w:t>View</w:t>
      </w:r>
      <w:r w:rsidR="00C24E53">
        <w:t xml:space="preserve"> menu, </w:t>
      </w:r>
      <w:r w:rsidR="006C01F3">
        <w:t xml:space="preserve">click </w:t>
      </w:r>
      <w:r w:rsidR="00F273DB" w:rsidRPr="006C01F3">
        <w:rPr>
          <w:b/>
        </w:rPr>
        <w:t>Error List</w:t>
      </w:r>
      <w:r w:rsidR="00F273DB">
        <w:t>. Double-click any errors in calculated columns, measures, or</w:t>
      </w:r>
      <w:r w:rsidR="00C24E53">
        <w:t xml:space="preserve"> key performance indicators</w:t>
      </w:r>
      <w:r w:rsidR="00F273DB">
        <w:t xml:space="preserve"> </w:t>
      </w:r>
      <w:r w:rsidR="00C24E53">
        <w:t>(</w:t>
      </w:r>
      <w:r w:rsidR="00F273DB">
        <w:t>KPIs</w:t>
      </w:r>
      <w:r w:rsidR="00C24E53">
        <w:t>)</w:t>
      </w:r>
      <w:r w:rsidR="00F273DB">
        <w:t xml:space="preserve"> in the Error List to naviga</w:t>
      </w:r>
      <w:r>
        <w:t xml:space="preserve">te to the source of the error. You cannot double-click to navigate to errors in roles. </w:t>
      </w:r>
      <w:r w:rsidR="00C24E53">
        <w:t xml:space="preserve">After </w:t>
      </w:r>
      <w:r>
        <w:t xml:space="preserve">all errors in the Error List are corrected, </w:t>
      </w:r>
      <w:r w:rsidR="00E0482B">
        <w:t xml:space="preserve">you can repeat step 4 to try to convert the model to a DirectQuery </w:t>
      </w:r>
      <w:r w:rsidR="006554EE">
        <w:t xml:space="preserve">enabled </w:t>
      </w:r>
      <w:r w:rsidR="00E0482B">
        <w:t>model again.</w:t>
      </w:r>
    </w:p>
    <w:p w14:paraId="14ABFBC5" w14:textId="75CE3857" w:rsidR="00D20257" w:rsidRDefault="006C27AA" w:rsidP="000870A3">
      <w:r>
        <w:t>Some errors appear in a modal dialog</w:t>
      </w:r>
      <w:r w:rsidR="004E55AE">
        <w:t xml:space="preserve"> box</w:t>
      </w:r>
      <w:r>
        <w:t xml:space="preserve"> instead of the Error List. If</w:t>
      </w:r>
      <w:r w:rsidR="00D20257">
        <w:t xml:space="preserve"> the model uses data sources other than SQL Server or if the model uses functions in measures that are unsupported in</w:t>
      </w:r>
      <w:r w:rsidR="00E0482B">
        <w:t xml:space="preserve"> DirectQuery mode, you are notified of the error when you try to change the model to DirectQuery mode. In these cases, correct the error and try to convert the model to a DirectQuery </w:t>
      </w:r>
      <w:r w:rsidR="006554EE">
        <w:t xml:space="preserve">enabled </w:t>
      </w:r>
      <w:r w:rsidR="00E0482B">
        <w:t>model again.</w:t>
      </w:r>
    </w:p>
    <w:p w14:paraId="14ABFBC6" w14:textId="372D1B08" w:rsidR="00E0482B" w:rsidRDefault="00E0482B" w:rsidP="00EF13F7">
      <w:pPr>
        <w:ind w:left="720"/>
      </w:pPr>
      <w:r w:rsidRPr="00E0482B">
        <w:rPr>
          <w:rStyle w:val="Strong"/>
        </w:rPr>
        <w:t>Tip</w:t>
      </w:r>
      <w:r>
        <w:t xml:space="preserve"> </w:t>
      </w:r>
      <w:r w:rsidR="001B458E">
        <w:t xml:space="preserve">You </w:t>
      </w:r>
      <w:r w:rsidR="00C24E53">
        <w:t xml:space="preserve">can </w:t>
      </w:r>
      <w:r w:rsidR="001B458E">
        <w:t>use the DAX Editor</w:t>
      </w:r>
      <w:r w:rsidR="00C24E53">
        <w:t xml:space="preserve"> for SQL Server</w:t>
      </w:r>
      <w:r w:rsidR="001B458E">
        <w:t xml:space="preserve"> t</w:t>
      </w:r>
      <w:r>
        <w:t xml:space="preserve">o view all DAX formulas for all measures in the model at the same time. This editor is available for download at </w:t>
      </w:r>
      <w:hyperlink r:id="rId22" w:history="1">
        <w:r w:rsidRPr="00000032">
          <w:rPr>
            <w:rStyle w:val="Hyperlink"/>
          </w:rPr>
          <w:t>http://daxeditor.codeplex.com/</w:t>
        </w:r>
      </w:hyperlink>
      <w:r>
        <w:t xml:space="preserve">. </w:t>
      </w:r>
    </w:p>
    <w:p w14:paraId="14ABFBC7" w14:textId="46CF5501" w:rsidR="00D20257" w:rsidRDefault="00D20257" w:rsidP="000870A3">
      <w:r>
        <w:lastRenderedPageBreak/>
        <w:t>This exercise is time</w:t>
      </w:r>
      <w:r w:rsidR="00C24E53">
        <w:t>-</w:t>
      </w:r>
      <w:r>
        <w:t xml:space="preserve">consuming </w:t>
      </w:r>
      <w:r w:rsidR="00C24E53">
        <w:t xml:space="preserve">if you use </w:t>
      </w:r>
      <w:r>
        <w:t xml:space="preserve">the Adventure Works sample model. </w:t>
      </w:r>
      <w:r w:rsidR="00E0482B">
        <w:t>In this case</w:t>
      </w:r>
      <w:r>
        <w:t xml:space="preserve">, it is easier to create a new model in DirectQuery mode and </w:t>
      </w:r>
      <w:r w:rsidR="00C24E53">
        <w:t xml:space="preserve">then </w:t>
      </w:r>
      <w:r>
        <w:t>manually re</w:t>
      </w:r>
      <w:r w:rsidR="00C24E53">
        <w:t>-</w:t>
      </w:r>
      <w:r>
        <w:t>create the functionality in the Adventure Works sample using the</w:t>
      </w:r>
      <w:r w:rsidR="00E0482B">
        <w:t xml:space="preserve"> data modeling techniques shown later in this paper. The examples in this paper take the approach of working from a new model.</w:t>
      </w:r>
    </w:p>
    <w:p w14:paraId="14ABFBC8" w14:textId="77777777" w:rsidR="0017443E" w:rsidRDefault="0017443E" w:rsidP="0022572A">
      <w:pPr>
        <w:pStyle w:val="Heading2"/>
      </w:pPr>
      <w:bookmarkStart w:id="16" w:name="_Ref317149069"/>
      <w:bookmarkStart w:id="17" w:name="_Toc320705923"/>
      <w:r>
        <w:t xml:space="preserve">Choosing a </w:t>
      </w:r>
      <w:r w:rsidR="00327E8D">
        <w:t>DirectQuery</w:t>
      </w:r>
      <w:r>
        <w:t xml:space="preserve"> mode</w:t>
      </w:r>
      <w:bookmarkEnd w:id="16"/>
      <w:bookmarkEnd w:id="17"/>
    </w:p>
    <w:p w14:paraId="14ABFBC9" w14:textId="718962DF" w:rsidR="00601EFC" w:rsidRDefault="006C27AA" w:rsidP="000870A3">
      <w:r>
        <w:t>There are two DirectQuery modes:</w:t>
      </w:r>
      <w:r w:rsidR="00601EFC">
        <w:t xml:space="preserve"> DirectQuery </w:t>
      </w:r>
      <w:r>
        <w:t xml:space="preserve">only mode </w:t>
      </w:r>
      <w:r w:rsidR="00601EFC">
        <w:t xml:space="preserve">or hybrid query mode. </w:t>
      </w:r>
      <w:r w:rsidR="00C268E6">
        <w:t>Models</w:t>
      </w:r>
      <w:r w:rsidR="00601EFC">
        <w:t xml:space="preserve"> in DirectQuery only mode always answer queries from the </w:t>
      </w:r>
      <w:r>
        <w:t xml:space="preserve">relational </w:t>
      </w:r>
      <w:r w:rsidR="00601EFC">
        <w:t xml:space="preserve">data source. Models in a hybrid query mode can answer queries directly from the </w:t>
      </w:r>
      <w:r w:rsidR="00C22C12">
        <w:t xml:space="preserve">relational </w:t>
      </w:r>
      <w:r w:rsidR="00601EFC">
        <w:t xml:space="preserve">data source using DirectQuery or from </w:t>
      </w:r>
      <w:r>
        <w:t>data stored in the xVelocity engine cache.</w:t>
      </w:r>
      <w:r w:rsidR="00C268E6">
        <w:t xml:space="preserve"> </w:t>
      </w:r>
      <w:r w:rsidR="00601EFC">
        <w:t xml:space="preserve">The DirectQueryMode connection string parameter specifies the </w:t>
      </w:r>
      <w:r>
        <w:t>source</w:t>
      </w:r>
      <w:r w:rsidR="00601EFC">
        <w:t xml:space="preserve"> to use </w:t>
      </w:r>
      <w:r>
        <w:t xml:space="preserve">(relational data or xVelocity engine cache) </w:t>
      </w:r>
      <w:r w:rsidR="00601EFC">
        <w:t>when fetching query results.</w:t>
      </w:r>
    </w:p>
    <w:p w14:paraId="14ABFBCA" w14:textId="539D28EB" w:rsidR="003D04EA" w:rsidRDefault="003D04EA" w:rsidP="000870A3">
      <w:r>
        <w:t xml:space="preserve">There are two hybrid modes: DirectQuery with In-Memory and In-Memory with DirectQuery. In both of these modes, data is retained in the </w:t>
      </w:r>
      <w:r w:rsidR="004D72D2">
        <w:t xml:space="preserve">xVelocity engine </w:t>
      </w:r>
      <w:r>
        <w:t>cache.</w:t>
      </w:r>
      <w:r w:rsidR="002B5906">
        <w:t xml:space="preserve"> The only difference is the mode that is used to answer queries by default. In DirectQuery with In-Memory mode, queries are answere</w:t>
      </w:r>
      <w:r w:rsidR="00601EFC">
        <w:t xml:space="preserve">d using DirectQuery by default. Queries are answered from the </w:t>
      </w:r>
      <w:r w:rsidR="004D72D2">
        <w:t xml:space="preserve">xVelocity engine cache </w:t>
      </w:r>
      <w:r w:rsidR="00601EFC">
        <w:t>by default when a model is running in In-Memory with DirectQuery mode.</w:t>
      </w:r>
      <w:r w:rsidR="002B5906">
        <w:t xml:space="preserve"> </w:t>
      </w:r>
    </w:p>
    <w:p w14:paraId="14ABFBCB" w14:textId="4F379816" w:rsidR="0028115B" w:rsidRDefault="0028115B" w:rsidP="000870A3">
      <w:r>
        <w:t xml:space="preserve">When designing </w:t>
      </w:r>
      <w:r w:rsidR="005775A6">
        <w:t xml:space="preserve">a </w:t>
      </w:r>
      <w:r>
        <w:t xml:space="preserve">DirectQuery </w:t>
      </w:r>
      <w:r w:rsidR="005775A6">
        <w:t xml:space="preserve">enabled </w:t>
      </w:r>
      <w:r>
        <w:t>m</w:t>
      </w:r>
      <w:r w:rsidR="00B115D8">
        <w:t>odel, decide up front whether a</w:t>
      </w:r>
      <w:r>
        <w:t xml:space="preserve"> cache will be retained. You can use this information when determining the supported reporting clients, planning capacity, and designing security.</w:t>
      </w:r>
    </w:p>
    <w:p w14:paraId="14ABFBCC" w14:textId="557A52F8" w:rsidR="004E55AE" w:rsidRDefault="004E55AE" w:rsidP="000870A3">
      <w:r>
        <w:t>You must always explicitly specify a DirectQuery mode before deploying your model. Deployment fail</w:t>
      </w:r>
      <w:r w:rsidR="00C268E6">
        <w:t>s</w:t>
      </w:r>
      <w:r>
        <w:t xml:space="preserve"> if you attempt to deploy a DirectQuery enabled model without specifying the query mode.</w:t>
      </w:r>
    </w:p>
    <w:p w14:paraId="14ABFBCD" w14:textId="77777777" w:rsidR="004C364C" w:rsidRDefault="004C364C" w:rsidP="000870A3">
      <w:r>
        <w:t>The following table summarizes the best practices for using each mode.</w:t>
      </w:r>
    </w:p>
    <w:tbl>
      <w:tblPr>
        <w:tblStyle w:val="MtpsTableHeadered"/>
        <w:tblW w:w="0" w:type="auto"/>
        <w:tblLook w:val="0620" w:firstRow="1" w:lastRow="0" w:firstColumn="0" w:lastColumn="0" w:noHBand="1" w:noVBand="1"/>
      </w:tblPr>
      <w:tblGrid>
        <w:gridCol w:w="3078"/>
        <w:gridCol w:w="7218"/>
      </w:tblGrid>
      <w:tr w:rsidR="004C364C" w:rsidRPr="00472E15" w14:paraId="14ABFBD0" w14:textId="77777777" w:rsidTr="00472E15">
        <w:trPr>
          <w:cnfStyle w:val="100000000000" w:firstRow="1" w:lastRow="0" w:firstColumn="0" w:lastColumn="0" w:oddVBand="0" w:evenVBand="0" w:oddHBand="0" w:evenHBand="0" w:firstRowFirstColumn="0" w:firstRowLastColumn="0" w:lastRowFirstColumn="0" w:lastRowLastColumn="0"/>
        </w:trPr>
        <w:tc>
          <w:tcPr>
            <w:tcW w:w="3078" w:type="dxa"/>
          </w:tcPr>
          <w:p w14:paraId="14ABFBCE" w14:textId="78E5A760" w:rsidR="004C364C" w:rsidRPr="00472E15" w:rsidRDefault="004C364C" w:rsidP="000870A3">
            <w:r w:rsidRPr="00472E15">
              <w:t xml:space="preserve">Query </w:t>
            </w:r>
            <w:r w:rsidR="00C268E6" w:rsidRPr="00472E15">
              <w:t>mode</w:t>
            </w:r>
          </w:p>
        </w:tc>
        <w:tc>
          <w:tcPr>
            <w:tcW w:w="7218" w:type="dxa"/>
          </w:tcPr>
          <w:p w14:paraId="14ABFBCF" w14:textId="77777777" w:rsidR="004C364C" w:rsidRPr="00472E15" w:rsidRDefault="004C364C" w:rsidP="000870A3">
            <w:r w:rsidRPr="00472E15">
              <w:t>When to use</w:t>
            </w:r>
          </w:p>
        </w:tc>
      </w:tr>
      <w:tr w:rsidR="004C364C" w:rsidRPr="00472E15" w14:paraId="14ABFBD5" w14:textId="77777777" w:rsidTr="00472E15">
        <w:tc>
          <w:tcPr>
            <w:tcW w:w="3078" w:type="dxa"/>
          </w:tcPr>
          <w:p w14:paraId="14ABFBD1" w14:textId="77777777" w:rsidR="004C364C" w:rsidRDefault="004C364C" w:rsidP="000870A3">
            <w:r>
              <w:t>DirectQuery</w:t>
            </w:r>
          </w:p>
        </w:tc>
        <w:tc>
          <w:tcPr>
            <w:tcW w:w="7218" w:type="dxa"/>
          </w:tcPr>
          <w:p w14:paraId="14ABFBD4" w14:textId="1D530A2F" w:rsidR="004E55AE" w:rsidRDefault="00F86324" w:rsidP="00B115D8">
            <w:r>
              <w:t xml:space="preserve">Use when Power View is the only reporting client for a DirectQuery </w:t>
            </w:r>
            <w:r w:rsidR="005775A6">
              <w:t xml:space="preserve">enabled </w:t>
            </w:r>
            <w:r>
              <w:t>model.</w:t>
            </w:r>
          </w:p>
        </w:tc>
      </w:tr>
      <w:tr w:rsidR="004C364C" w:rsidRPr="00472E15" w14:paraId="14ABFBDA" w14:textId="77777777" w:rsidTr="00472E15">
        <w:tc>
          <w:tcPr>
            <w:tcW w:w="3078" w:type="dxa"/>
          </w:tcPr>
          <w:p w14:paraId="14ABFBD6" w14:textId="77777777" w:rsidR="004C364C" w:rsidRDefault="004C364C" w:rsidP="000870A3">
            <w:r>
              <w:t>DirectQuery with In-Memory</w:t>
            </w:r>
          </w:p>
        </w:tc>
        <w:tc>
          <w:tcPr>
            <w:tcW w:w="7218" w:type="dxa"/>
          </w:tcPr>
          <w:p w14:paraId="14ABFBD7" w14:textId="50CDEA2E" w:rsidR="004C364C" w:rsidRDefault="004C364C" w:rsidP="000870A3">
            <w:r>
              <w:t>Use when MDX</w:t>
            </w:r>
            <w:r w:rsidR="00C268E6">
              <w:t>-</w:t>
            </w:r>
            <w:r>
              <w:t>issuing clients, such as Excel, must connect to a model running in DirectQuery mode.</w:t>
            </w:r>
            <w:r w:rsidR="002F03D5">
              <w:t xml:space="preserve"> Power View may connect in DirectQuery mode using a</w:t>
            </w:r>
            <w:r w:rsidR="00097D68">
              <w:t xml:space="preserve"> </w:t>
            </w:r>
            <w:r w:rsidR="006A39B7">
              <w:t>B</w:t>
            </w:r>
            <w:r w:rsidR="00097D68">
              <w:t xml:space="preserve">usiness </w:t>
            </w:r>
            <w:r w:rsidR="006A39B7">
              <w:t>I</w:t>
            </w:r>
            <w:r w:rsidR="00097D68">
              <w:t xml:space="preserve">ntelligence </w:t>
            </w:r>
            <w:r w:rsidR="006A39B7">
              <w:t>S</w:t>
            </w:r>
            <w:r w:rsidR="00097D68">
              <w:t xml:space="preserve">emantic </w:t>
            </w:r>
            <w:r w:rsidR="006A39B7">
              <w:t>M</w:t>
            </w:r>
            <w:r w:rsidR="00097D68">
              <w:t>odel</w:t>
            </w:r>
            <w:r w:rsidR="002F03D5">
              <w:t xml:space="preserve"> </w:t>
            </w:r>
            <w:r w:rsidR="00097D68">
              <w:t>(</w:t>
            </w:r>
            <w:r w:rsidR="002F03D5">
              <w:t>BISM</w:t>
            </w:r>
            <w:r w:rsidR="00097D68">
              <w:t>)</w:t>
            </w:r>
            <w:r w:rsidR="002F03D5">
              <w:t xml:space="preserve"> or</w:t>
            </w:r>
            <w:r w:rsidR="00097D68">
              <w:t xml:space="preserve"> a</w:t>
            </w:r>
            <w:r w:rsidR="00CD09EB">
              <w:t xml:space="preserve"> </w:t>
            </w:r>
            <w:r w:rsidR="006A39B7">
              <w:t>R</w:t>
            </w:r>
            <w:r w:rsidR="00CD09EB">
              <w:t xml:space="preserve">eport </w:t>
            </w:r>
            <w:r w:rsidR="006A39B7">
              <w:t>S</w:t>
            </w:r>
            <w:r w:rsidR="00CD09EB">
              <w:t xml:space="preserve">erver </w:t>
            </w:r>
            <w:r w:rsidR="006A39B7">
              <w:t>D</w:t>
            </w:r>
            <w:r w:rsidR="00CD09EB">
              <w:t xml:space="preserve">ata </w:t>
            </w:r>
            <w:r w:rsidR="006A39B7">
              <w:t>S</w:t>
            </w:r>
            <w:r w:rsidR="00CD09EB">
              <w:t>ource</w:t>
            </w:r>
            <w:r w:rsidR="002F03D5">
              <w:t xml:space="preserve"> </w:t>
            </w:r>
            <w:r w:rsidR="00CD09EB">
              <w:t>(</w:t>
            </w:r>
            <w:r w:rsidR="002F03D5">
              <w:t>RSDS</w:t>
            </w:r>
            <w:r w:rsidR="00CD09EB">
              <w:t>)</w:t>
            </w:r>
            <w:r w:rsidR="002F03D5">
              <w:t xml:space="preserve"> file.</w:t>
            </w:r>
          </w:p>
          <w:p w14:paraId="14ABFBD8" w14:textId="77777777" w:rsidR="00050B7F" w:rsidRDefault="00050B7F" w:rsidP="000870A3"/>
          <w:p w14:paraId="14ABFBD9" w14:textId="77777777" w:rsidR="00050B7F" w:rsidRDefault="00050B7F" w:rsidP="000870A3">
            <w:r>
              <w:t xml:space="preserve">Use when Power View is the default client for querying the model. </w:t>
            </w:r>
          </w:p>
        </w:tc>
      </w:tr>
      <w:tr w:rsidR="004C364C" w:rsidRPr="00472E15" w14:paraId="14ABFBDF" w14:textId="77777777" w:rsidTr="00472E15">
        <w:tc>
          <w:tcPr>
            <w:tcW w:w="3078" w:type="dxa"/>
          </w:tcPr>
          <w:p w14:paraId="14ABFBDB" w14:textId="77777777" w:rsidR="004C364C" w:rsidRDefault="004C364C" w:rsidP="000870A3">
            <w:r>
              <w:t>In-Memory with DirectQuery</w:t>
            </w:r>
          </w:p>
        </w:tc>
        <w:tc>
          <w:tcPr>
            <w:tcW w:w="7218" w:type="dxa"/>
          </w:tcPr>
          <w:p w14:paraId="14ABFBDC" w14:textId="265F55C8" w:rsidR="004C364C" w:rsidRDefault="00050B7F" w:rsidP="000870A3">
            <w:r>
              <w:t xml:space="preserve">Use </w:t>
            </w:r>
            <w:r w:rsidR="002F03D5">
              <w:t>when MDX</w:t>
            </w:r>
            <w:r w:rsidR="00C268E6">
              <w:t>-</w:t>
            </w:r>
            <w:r w:rsidR="002F03D5">
              <w:t xml:space="preserve">issuing clients, such as Excel, must connect to a model running in DirectQuery mode. Power View </w:t>
            </w:r>
            <w:r w:rsidR="003C1734">
              <w:t xml:space="preserve">can </w:t>
            </w:r>
            <w:r w:rsidR="002F03D5">
              <w:t xml:space="preserve">only connect in DirectQuery mode </w:t>
            </w:r>
            <w:r w:rsidR="003C1734">
              <w:t xml:space="preserve">by </w:t>
            </w:r>
            <w:r w:rsidR="002F03D5">
              <w:t>using a</w:t>
            </w:r>
            <w:r w:rsidR="00C268E6">
              <w:t>n</w:t>
            </w:r>
            <w:r w:rsidR="002F03D5">
              <w:t xml:space="preserve"> RSDS file </w:t>
            </w:r>
            <w:r w:rsidR="003C1734">
              <w:t xml:space="preserve">if </w:t>
            </w:r>
            <w:r w:rsidR="002F03D5">
              <w:t xml:space="preserve">the DirectQuery mode parameter </w:t>
            </w:r>
            <w:r w:rsidR="003C1734">
              <w:t xml:space="preserve">is </w:t>
            </w:r>
            <w:r w:rsidR="002F03D5">
              <w:t>embedded in the connection string.</w:t>
            </w:r>
          </w:p>
          <w:p w14:paraId="14ABFBDD" w14:textId="77777777" w:rsidR="00050B7F" w:rsidRDefault="00050B7F" w:rsidP="000870A3"/>
          <w:p w14:paraId="14ABFBDE" w14:textId="3E41D12D" w:rsidR="00050B7F" w:rsidRDefault="00050B7F" w:rsidP="00C268E6">
            <w:r>
              <w:t>Use when the default client for querying the model is an MDX</w:t>
            </w:r>
            <w:r w:rsidR="00C268E6">
              <w:t>-</w:t>
            </w:r>
            <w:r>
              <w:t>issuing client. Do not use when BISM files</w:t>
            </w:r>
            <w:r w:rsidR="00C268E6">
              <w:t xml:space="preserve"> are used</w:t>
            </w:r>
            <w:r>
              <w:t xml:space="preserve"> to connect to Power View.</w:t>
            </w:r>
          </w:p>
        </w:tc>
      </w:tr>
    </w:tbl>
    <w:p w14:paraId="14ABFBE0" w14:textId="77777777" w:rsidR="004C364C" w:rsidRDefault="00472E15" w:rsidP="000870A3">
      <w:r>
        <w:rPr>
          <w:b/>
        </w:rPr>
        <w:t>Table 1:</w:t>
      </w:r>
      <w:r>
        <w:t xml:space="preserve"> Best practices for using each DirectQuery mode. </w:t>
      </w:r>
    </w:p>
    <w:p w14:paraId="14ABFBE1" w14:textId="77777777" w:rsidR="00015E9C" w:rsidRDefault="00015E9C" w:rsidP="000870A3">
      <w:r>
        <w:t xml:space="preserve">To select a </w:t>
      </w:r>
      <w:r w:rsidR="00C730F1">
        <w:t>query</w:t>
      </w:r>
      <w:r>
        <w:t xml:space="preserve"> mode</w:t>
      </w:r>
      <w:r w:rsidR="00501651">
        <w:t xml:space="preserve"> for the DirectQueryProject sample</w:t>
      </w:r>
      <w:r>
        <w:t>:</w:t>
      </w:r>
    </w:p>
    <w:p w14:paraId="14ABFBE2" w14:textId="22EE447D" w:rsidR="00015E9C" w:rsidRDefault="00A8047A" w:rsidP="000870A3">
      <w:pPr>
        <w:pStyle w:val="ListParagraph"/>
        <w:numPr>
          <w:ilvl w:val="0"/>
          <w:numId w:val="10"/>
        </w:numPr>
      </w:pPr>
      <w:r>
        <w:t>View</w:t>
      </w:r>
      <w:r w:rsidR="00501651">
        <w:t xml:space="preserve"> Solution Explorer.</w:t>
      </w:r>
    </w:p>
    <w:p w14:paraId="14ABFBE3" w14:textId="56636B2F" w:rsidR="00501651" w:rsidRDefault="00501651" w:rsidP="000870A3">
      <w:pPr>
        <w:pStyle w:val="ListParagraph"/>
        <w:numPr>
          <w:ilvl w:val="0"/>
          <w:numId w:val="10"/>
        </w:numPr>
      </w:pPr>
      <w:r>
        <w:lastRenderedPageBreak/>
        <w:t>Right-click the DirectQueryProjec</w:t>
      </w:r>
      <w:r w:rsidR="00982789">
        <w:t>t project</w:t>
      </w:r>
      <w:r>
        <w:t xml:space="preserve"> file and then </w:t>
      </w:r>
      <w:r w:rsidR="00C268E6">
        <w:t xml:space="preserve">click </w:t>
      </w:r>
      <w:r w:rsidRPr="006C01F3">
        <w:rPr>
          <w:b/>
        </w:rPr>
        <w:t>Properties</w:t>
      </w:r>
      <w:r>
        <w:t>.</w:t>
      </w:r>
    </w:p>
    <w:p w14:paraId="14ABFBE4" w14:textId="77777777" w:rsidR="00501651" w:rsidRDefault="00501651" w:rsidP="000870A3">
      <w:pPr>
        <w:pStyle w:val="ListParagraph"/>
        <w:numPr>
          <w:ilvl w:val="0"/>
          <w:numId w:val="10"/>
        </w:numPr>
      </w:pPr>
      <w:r>
        <w:t xml:space="preserve">Change the </w:t>
      </w:r>
      <w:r w:rsidRPr="00FF7D52">
        <w:rPr>
          <w:b/>
        </w:rPr>
        <w:t>Que</w:t>
      </w:r>
      <w:r w:rsidR="00050B7F" w:rsidRPr="00FF7D52">
        <w:rPr>
          <w:b/>
        </w:rPr>
        <w:t>ry Mode</w:t>
      </w:r>
      <w:r w:rsidR="00050B7F">
        <w:t xml:space="preserve"> property to </w:t>
      </w:r>
      <w:r w:rsidR="00050B7F" w:rsidRPr="00FF7D52">
        <w:rPr>
          <w:b/>
        </w:rPr>
        <w:t>DirectQuery</w:t>
      </w:r>
      <w:r w:rsidR="00050B7F">
        <w:t xml:space="preserve">, </w:t>
      </w:r>
      <w:r w:rsidRPr="00FF7D52">
        <w:rPr>
          <w:b/>
        </w:rPr>
        <w:t>DirectQuery with In-Memory</w:t>
      </w:r>
      <w:r w:rsidR="00050B7F">
        <w:t xml:space="preserve">, or </w:t>
      </w:r>
      <w:r w:rsidR="00050B7F" w:rsidRPr="00FF7D52">
        <w:rPr>
          <w:b/>
        </w:rPr>
        <w:t>In-Memory with DirectQuery</w:t>
      </w:r>
      <w:r>
        <w:t xml:space="preserve"> and then click </w:t>
      </w:r>
      <w:r w:rsidRPr="006C01F3">
        <w:rPr>
          <w:b/>
        </w:rPr>
        <w:t>OK</w:t>
      </w:r>
      <w:r>
        <w:t>.</w:t>
      </w:r>
    </w:p>
    <w:p w14:paraId="14ABFBE5" w14:textId="6163E5DD" w:rsidR="00501651" w:rsidRDefault="00501651" w:rsidP="000870A3">
      <w:r>
        <w:t>The following picture shows the locat</w:t>
      </w:r>
      <w:r w:rsidR="00C268E6">
        <w:t>ion of the Query Mode property.</w:t>
      </w:r>
    </w:p>
    <w:p w14:paraId="14ABFBE6" w14:textId="77777777" w:rsidR="00501651" w:rsidRDefault="00501651" w:rsidP="000870A3">
      <w:r>
        <w:rPr>
          <w:noProof/>
        </w:rPr>
        <w:drawing>
          <wp:inline distT="0" distB="0" distL="0" distR="0" wp14:anchorId="14ABFE6A" wp14:editId="14ABFE6B">
            <wp:extent cx="6400800" cy="3435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ModeSetting.png"/>
                    <pic:cNvPicPr/>
                  </pic:nvPicPr>
                  <pic:blipFill>
                    <a:blip r:embed="rId23">
                      <a:extLst>
                        <a:ext uri="{28A0092B-C50C-407E-A947-70E740481C1C}">
                          <a14:useLocalDpi xmlns:a14="http://schemas.microsoft.com/office/drawing/2010/main" val="0"/>
                        </a:ext>
                      </a:extLst>
                    </a:blip>
                    <a:stretch>
                      <a:fillRect/>
                    </a:stretch>
                  </pic:blipFill>
                  <pic:spPr>
                    <a:xfrm>
                      <a:off x="0" y="0"/>
                      <a:ext cx="6400800" cy="3435350"/>
                    </a:xfrm>
                    <a:prstGeom prst="rect">
                      <a:avLst/>
                    </a:prstGeom>
                  </pic:spPr>
                </pic:pic>
              </a:graphicData>
            </a:graphic>
          </wp:inline>
        </w:drawing>
      </w:r>
    </w:p>
    <w:p w14:paraId="14ABFBE7" w14:textId="77777777" w:rsidR="00C730F1" w:rsidRDefault="00C730F1" w:rsidP="000870A3">
      <w:r>
        <w:rPr>
          <w:b/>
        </w:rPr>
        <w:t>Figure 6:</w:t>
      </w:r>
      <w:r>
        <w:t xml:space="preserve"> The project properties for the tabular project</w:t>
      </w:r>
      <w:r w:rsidR="004C63D6">
        <w:t xml:space="preserve"> with the Query Mode property highlighted</w:t>
      </w:r>
    </w:p>
    <w:p w14:paraId="14ABFBE8" w14:textId="069DCABE" w:rsidR="00015E9C" w:rsidRPr="007641B5" w:rsidRDefault="00C268E6" w:rsidP="000870A3">
      <w:r>
        <w:t xml:space="preserve">After </w:t>
      </w:r>
      <w:r w:rsidR="00501651">
        <w:t xml:space="preserve">you have set the query mode, you can deploy the model successfully. </w:t>
      </w:r>
      <w:r w:rsidR="00015E9C">
        <w:t xml:space="preserve">If you do not </w:t>
      </w:r>
      <w:r w:rsidR="00501651">
        <w:t xml:space="preserve">change the </w:t>
      </w:r>
      <w:r w:rsidR="00C730F1">
        <w:t>query</w:t>
      </w:r>
      <w:r w:rsidR="00501651">
        <w:t xml:space="preserve"> mode</w:t>
      </w:r>
      <w:r w:rsidR="00015E9C">
        <w:t xml:space="preserve">, </w:t>
      </w:r>
      <w:r w:rsidR="006A39B7">
        <w:t>the build fails</w:t>
      </w:r>
      <w:r w:rsidR="00015E9C">
        <w:t xml:space="preserve"> with the error</w:t>
      </w:r>
      <w:r w:rsidR="00501651">
        <w:t xml:space="preserve"> “</w:t>
      </w:r>
      <w:r w:rsidR="00501651" w:rsidRPr="00501651">
        <w:t>Could not deploy the model because DirectQuery mode is On but the Query Mode deployment property is set to an incompatible value. Change the Query Mode deployment property to one of the DirectQuery modes and then deploy the model.</w:t>
      </w:r>
      <w:r w:rsidR="00501651">
        <w:t>”</w:t>
      </w:r>
      <w:r w:rsidR="00870448">
        <w:t xml:space="preserve"> To correct this build error, change the </w:t>
      </w:r>
      <w:r w:rsidR="00870448" w:rsidRPr="00FF7D52">
        <w:rPr>
          <w:b/>
        </w:rPr>
        <w:t>DirectQuery Mode</w:t>
      </w:r>
      <w:r w:rsidR="00870448">
        <w:t xml:space="preserve"> property as described </w:t>
      </w:r>
      <w:r>
        <w:t xml:space="preserve">earlier </w:t>
      </w:r>
      <w:r w:rsidR="00870448">
        <w:t xml:space="preserve">and </w:t>
      </w:r>
      <w:r>
        <w:t xml:space="preserve">then </w:t>
      </w:r>
      <w:r w:rsidR="00870448">
        <w:t>rebuild the tabular model project.</w:t>
      </w:r>
    </w:p>
    <w:p w14:paraId="14ABFBE9" w14:textId="77777777" w:rsidR="0017443E" w:rsidRPr="007641B5" w:rsidRDefault="0017443E" w:rsidP="0022572A">
      <w:pPr>
        <w:pStyle w:val="Heading2"/>
      </w:pPr>
      <w:bookmarkStart w:id="18" w:name="_Toc320705924"/>
      <w:r>
        <w:t xml:space="preserve">Partitioning a DirectQuery </w:t>
      </w:r>
      <w:r w:rsidR="005775A6">
        <w:t xml:space="preserve">enabled </w:t>
      </w:r>
      <w:r>
        <w:t>model</w:t>
      </w:r>
      <w:bookmarkEnd w:id="18"/>
    </w:p>
    <w:p w14:paraId="14ABFBEA" w14:textId="6478C4A5" w:rsidR="006C3A93" w:rsidRDefault="009A3E21" w:rsidP="000870A3">
      <w:r>
        <w:t xml:space="preserve">Each table in a DirectQuery table has exactly one partition designated as the DirectQuery partition. When the model is queried in DirectQuery mode, the query that defines the DirectQuery partition for a table is used </w:t>
      </w:r>
      <w:r w:rsidR="002A7DCB">
        <w:t>for building the query to the relational data source</w:t>
      </w:r>
      <w:r w:rsidR="00D634FF">
        <w:t>,</w:t>
      </w:r>
      <w:r>
        <w:t xml:space="preserve"> and all other partition definition queries are disregarded. </w:t>
      </w:r>
      <w:r w:rsidR="002A7DCB">
        <w:t xml:space="preserve">By default, the first partition added to the table serves as the DirectQuery partition. </w:t>
      </w:r>
      <w:r w:rsidR="00945BD4">
        <w:t>The DirectQuery parti</w:t>
      </w:r>
      <w:r w:rsidR="006C3A93">
        <w:t xml:space="preserve">tion may be an empty partition used exclusively for pass-through queries, or it may contain data that is used when answering queries from the </w:t>
      </w:r>
      <w:r w:rsidR="00AC589B">
        <w:t>xVelocity engine</w:t>
      </w:r>
      <w:r w:rsidR="006C3A93">
        <w:t xml:space="preserve"> cache.</w:t>
      </w:r>
    </w:p>
    <w:p w14:paraId="14ABFBEB" w14:textId="46D019BE" w:rsidR="0017443E" w:rsidRDefault="006C3A93" w:rsidP="000870A3">
      <w:r>
        <w:t xml:space="preserve">It </w:t>
      </w:r>
      <w:r w:rsidR="006554EE">
        <w:t xml:space="preserve">can be </w:t>
      </w:r>
      <w:r>
        <w:t xml:space="preserve">useful to create additional </w:t>
      </w:r>
      <w:r w:rsidR="00945BD4">
        <w:t xml:space="preserve">partitions when the model is running in </w:t>
      </w:r>
      <w:r w:rsidR="00050B7F">
        <w:t xml:space="preserve">a hybrid </w:t>
      </w:r>
      <w:r w:rsidR="00945BD4">
        <w:t xml:space="preserve">mode. Partitions can be used to manage processing of data into the cache. </w:t>
      </w:r>
      <w:r w:rsidR="006554EE">
        <w:t xml:space="preserve">Partitioning </w:t>
      </w:r>
      <w:r w:rsidR="009A1964">
        <w:t>a DirectQuery only model</w:t>
      </w:r>
      <w:r w:rsidR="006554EE">
        <w:t xml:space="preserve"> is not recommended</w:t>
      </w:r>
      <w:r w:rsidR="009A1964">
        <w:t xml:space="preserve">. </w:t>
      </w:r>
    </w:p>
    <w:p w14:paraId="14ABFBEC" w14:textId="1F912DB9" w:rsidR="00945BD4" w:rsidRDefault="009B52B9" w:rsidP="000870A3">
      <w:r>
        <w:lastRenderedPageBreak/>
        <w:t xml:space="preserve">This section </w:t>
      </w:r>
      <w:r w:rsidR="00870448">
        <w:t>of the white paper show</w:t>
      </w:r>
      <w:r w:rsidR="00D634FF">
        <w:t>s</w:t>
      </w:r>
      <w:r w:rsidR="00870448">
        <w:t xml:space="preserve"> some partitioning techniques for DirectQuery </w:t>
      </w:r>
      <w:r w:rsidR="005775A6">
        <w:t xml:space="preserve">enabled </w:t>
      </w:r>
      <w:r w:rsidR="00870448">
        <w:t xml:space="preserve">models. </w:t>
      </w:r>
    </w:p>
    <w:p w14:paraId="14ABFBED" w14:textId="77777777" w:rsidR="00870448" w:rsidRDefault="00870448" w:rsidP="00726998">
      <w:pPr>
        <w:pStyle w:val="Heading3"/>
      </w:pPr>
      <w:bookmarkStart w:id="19" w:name="_Ref316560708"/>
      <w:bookmarkStart w:id="20" w:name="_Toc320705925"/>
      <w:r>
        <w:t>Creating a DirectQuery only partition</w:t>
      </w:r>
      <w:bookmarkEnd w:id="19"/>
      <w:bookmarkEnd w:id="20"/>
    </w:p>
    <w:p w14:paraId="14ABFBEE" w14:textId="3631BB26" w:rsidR="00870448" w:rsidRPr="00870448" w:rsidRDefault="00870448" w:rsidP="000870A3">
      <w:r>
        <w:t xml:space="preserve">By default, the DirectQuery partition is allowed to have data in the </w:t>
      </w:r>
      <w:r w:rsidR="00AC589B">
        <w:t>xVelocity engine</w:t>
      </w:r>
      <w:r>
        <w:t xml:space="preserve"> cache. However, there are certain scenarios where it is not desirable to have data in the cache. In those cases, the partition should be converted to a DirectQuery only partition before deployment. When a partition is designated as a DirectQuery only partition, data is never loaded into the cache for the partition, even if the partition is included as part of a processing operation.</w:t>
      </w:r>
    </w:p>
    <w:p w14:paraId="14ABFBEF" w14:textId="77777777" w:rsidR="00870448" w:rsidRDefault="00870448" w:rsidP="000870A3">
      <w:r>
        <w:t>The following list describes the scenarios where a table should have a DirectQuery only partition defined:</w:t>
      </w:r>
    </w:p>
    <w:p w14:paraId="59C57995" w14:textId="1F93CE9A" w:rsidR="007E43F9" w:rsidRDefault="00870448" w:rsidP="000870A3">
      <w:pPr>
        <w:pStyle w:val="ListParagraph"/>
        <w:numPr>
          <w:ilvl w:val="0"/>
          <w:numId w:val="7"/>
        </w:numPr>
      </w:pPr>
      <w:r>
        <w:t>The model is in DirectQuery only mode</w:t>
      </w:r>
    </w:p>
    <w:p w14:paraId="07D61DF4" w14:textId="77777777" w:rsidR="007E43F9" w:rsidRDefault="00870448" w:rsidP="006A39B7">
      <w:pPr>
        <w:pStyle w:val="ListParagraph"/>
        <w:numPr>
          <w:ilvl w:val="0"/>
          <w:numId w:val="7"/>
        </w:numPr>
      </w:pPr>
      <w:r>
        <w:t xml:space="preserve">The model is in </w:t>
      </w:r>
      <w:r w:rsidR="00050B7F">
        <w:t>a hybrid</w:t>
      </w:r>
      <w:r>
        <w:t xml:space="preserve"> mode, and </w:t>
      </w:r>
      <w:r w:rsidR="00871632">
        <w:t>tables have two or more partitions defined to manage processing.</w:t>
      </w:r>
      <w:r w:rsidR="007E43F9">
        <w:t xml:space="preserve"> </w:t>
      </w:r>
    </w:p>
    <w:p w14:paraId="14ABFBF4" w14:textId="3C47BE6E" w:rsidR="001E44B8" w:rsidRDefault="001E44B8" w:rsidP="00696518">
      <w:pPr>
        <w:ind w:left="360"/>
      </w:pPr>
      <w:r>
        <w:t xml:space="preserve">In </w:t>
      </w:r>
      <w:r w:rsidR="00062292">
        <w:t>these cases, the DirectQuery partition must be modified in the Partition Manager to change it to a DirectQuery only partition.</w:t>
      </w:r>
    </w:p>
    <w:p w14:paraId="14ABFBF5" w14:textId="7DA8179B" w:rsidR="00062292" w:rsidRDefault="00062292" w:rsidP="000870A3">
      <w:r>
        <w:t xml:space="preserve">To change a partition to a DirectQuery partition in </w:t>
      </w:r>
      <w:r w:rsidR="00B076E3">
        <w:t>SQL Server Data Tools</w:t>
      </w:r>
      <w:r>
        <w:t>:</w:t>
      </w:r>
    </w:p>
    <w:p w14:paraId="14ABFBF6" w14:textId="77777777" w:rsidR="006C01F3" w:rsidRDefault="00062292" w:rsidP="000870A3">
      <w:pPr>
        <w:pStyle w:val="ListParagraph"/>
        <w:numPr>
          <w:ilvl w:val="0"/>
          <w:numId w:val="11"/>
        </w:numPr>
      </w:pPr>
      <w:r>
        <w:t>Select the table that contains the DirectQuery partition that you want to change.</w:t>
      </w:r>
    </w:p>
    <w:p w14:paraId="14ABFBF7" w14:textId="77777777" w:rsidR="00A90300" w:rsidRDefault="006C01F3" w:rsidP="000870A3">
      <w:pPr>
        <w:pStyle w:val="ListParagraph"/>
        <w:numPr>
          <w:ilvl w:val="0"/>
          <w:numId w:val="11"/>
        </w:numPr>
      </w:pPr>
      <w:r>
        <w:t xml:space="preserve">On the </w:t>
      </w:r>
      <w:r w:rsidRPr="006C01F3">
        <w:rPr>
          <w:b/>
        </w:rPr>
        <w:t>Table</w:t>
      </w:r>
      <w:r>
        <w:t xml:space="preserve"> menu, click </w:t>
      </w:r>
      <w:r w:rsidRPr="006C01F3">
        <w:rPr>
          <w:b/>
        </w:rPr>
        <w:t xml:space="preserve">Partitions </w:t>
      </w:r>
      <w:r>
        <w:t xml:space="preserve">to launch the Partition Manager. </w:t>
      </w:r>
    </w:p>
    <w:p w14:paraId="14ABFBF8" w14:textId="77777777" w:rsidR="00A90300" w:rsidRDefault="00A90300" w:rsidP="000870A3">
      <w:pPr>
        <w:pStyle w:val="ListParagraph"/>
      </w:pPr>
      <w:r>
        <w:t>or</w:t>
      </w:r>
    </w:p>
    <w:p w14:paraId="14ABFBF9" w14:textId="77777777" w:rsidR="00062292" w:rsidRDefault="00A90300" w:rsidP="000870A3">
      <w:pPr>
        <w:pStyle w:val="ListParagraph"/>
      </w:pPr>
      <w:r>
        <w:t>On the Analysis Services toolbar</w:t>
      </w:r>
      <w:r w:rsidR="006C01F3">
        <w:t>, click the partition icon.</w:t>
      </w:r>
    </w:p>
    <w:p w14:paraId="14ABFBFA" w14:textId="77777777" w:rsidR="00062292" w:rsidRDefault="00CB3BB8" w:rsidP="000870A3">
      <w:pPr>
        <w:pStyle w:val="ListParagraph"/>
        <w:numPr>
          <w:ilvl w:val="0"/>
          <w:numId w:val="11"/>
        </w:numPr>
      </w:pPr>
      <w:r>
        <w:t>Select the DirectQuery partition. This partition is identified by the (DirectQuery) prefix in front of the partition name.</w:t>
      </w:r>
    </w:p>
    <w:p w14:paraId="14ABFBFB" w14:textId="00E2E661" w:rsidR="00CB3BB8" w:rsidRDefault="006C01F3" w:rsidP="000870A3">
      <w:pPr>
        <w:pStyle w:val="ListParagraph"/>
        <w:numPr>
          <w:ilvl w:val="0"/>
          <w:numId w:val="11"/>
        </w:numPr>
      </w:pPr>
      <w:r>
        <w:t>In</w:t>
      </w:r>
      <w:r w:rsidR="00CB3BB8">
        <w:t xml:space="preserve"> the </w:t>
      </w:r>
      <w:r w:rsidR="00CB3BB8" w:rsidRPr="006C01F3">
        <w:rPr>
          <w:b/>
        </w:rPr>
        <w:t>Processing Option</w:t>
      </w:r>
      <w:r>
        <w:t xml:space="preserve"> box, select</w:t>
      </w:r>
      <w:r w:rsidR="00CB3BB8">
        <w:t xml:space="preserve"> </w:t>
      </w:r>
      <w:r w:rsidR="00CB3BB8" w:rsidRPr="00FF7D52">
        <w:rPr>
          <w:b/>
        </w:rPr>
        <w:t>Never process this partition</w:t>
      </w:r>
      <w:r w:rsidR="00CB3BB8">
        <w:t>.</w:t>
      </w:r>
    </w:p>
    <w:p w14:paraId="14ABFBFC" w14:textId="77777777" w:rsidR="00CB3BB8" w:rsidRDefault="00CB3BB8" w:rsidP="000870A3">
      <w:pPr>
        <w:pStyle w:val="ListParagraph"/>
        <w:numPr>
          <w:ilvl w:val="0"/>
          <w:numId w:val="11"/>
        </w:numPr>
      </w:pPr>
      <w:r>
        <w:t xml:space="preserve">Click </w:t>
      </w:r>
      <w:r w:rsidRPr="006C01F3">
        <w:rPr>
          <w:b/>
        </w:rPr>
        <w:t>OK</w:t>
      </w:r>
      <w:r>
        <w:t>. The DirectQuery partition is now a DirectQuery only partition, and data will never be processed into its cache.</w:t>
      </w:r>
    </w:p>
    <w:p w14:paraId="14ABFBFD" w14:textId="36922F6B" w:rsidR="00CB3BB8" w:rsidRDefault="00CB3BB8" w:rsidP="000870A3">
      <w:r>
        <w:t>The following picture shows the location of the Processing Option pr</w:t>
      </w:r>
      <w:r w:rsidR="007E43F9">
        <w:t>operty in the Partition Manager.</w:t>
      </w:r>
    </w:p>
    <w:p w14:paraId="14ABFBFE" w14:textId="77777777" w:rsidR="00CB3BB8" w:rsidRDefault="00CB3BB8" w:rsidP="000870A3">
      <w:r>
        <w:rPr>
          <w:noProof/>
        </w:rPr>
        <w:lastRenderedPageBreak/>
        <w:drawing>
          <wp:inline distT="0" distB="0" distL="0" distR="0" wp14:anchorId="14ABFE6C" wp14:editId="14ABFE6D">
            <wp:extent cx="6400800" cy="54610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OnlyPartition.png"/>
                    <pic:cNvPicPr/>
                  </pic:nvPicPr>
                  <pic:blipFill>
                    <a:blip r:embed="rId24">
                      <a:extLst>
                        <a:ext uri="{28A0092B-C50C-407E-A947-70E740481C1C}">
                          <a14:useLocalDpi xmlns:a14="http://schemas.microsoft.com/office/drawing/2010/main" val="0"/>
                        </a:ext>
                      </a:extLst>
                    </a:blip>
                    <a:stretch>
                      <a:fillRect/>
                    </a:stretch>
                  </pic:blipFill>
                  <pic:spPr>
                    <a:xfrm>
                      <a:off x="0" y="0"/>
                      <a:ext cx="6400800" cy="5461000"/>
                    </a:xfrm>
                    <a:prstGeom prst="rect">
                      <a:avLst/>
                    </a:prstGeom>
                  </pic:spPr>
                </pic:pic>
              </a:graphicData>
            </a:graphic>
          </wp:inline>
        </w:drawing>
      </w:r>
    </w:p>
    <w:p w14:paraId="14ABFBFF" w14:textId="3FAD18DC" w:rsidR="004C63D6" w:rsidRDefault="004C63D6" w:rsidP="000870A3">
      <w:r>
        <w:rPr>
          <w:b/>
        </w:rPr>
        <w:t>Figure 7:</w:t>
      </w:r>
      <w:r>
        <w:t xml:space="preserve"> The Partition Manager in </w:t>
      </w:r>
      <w:r w:rsidR="00B076E3">
        <w:t>SQL Server Data Tools</w:t>
      </w:r>
      <w:r>
        <w:t xml:space="preserve"> with the DirectQuery properties highlighted</w:t>
      </w:r>
    </w:p>
    <w:p w14:paraId="14ABFC00" w14:textId="7BB0D5C6" w:rsidR="003F7C2A" w:rsidRDefault="00A030E0" w:rsidP="000870A3">
      <w:r>
        <w:t xml:space="preserve">When you change a partition to a DirectQuery only partition, all of the data is </w:t>
      </w:r>
      <w:r w:rsidR="005F0BC1">
        <w:t>cleared</w:t>
      </w:r>
      <w:r>
        <w:t xml:space="preserve"> from the workspace database and from the</w:t>
      </w:r>
      <w:r w:rsidR="005F0BC1">
        <w:t xml:space="preserve"> designer in </w:t>
      </w:r>
      <w:r w:rsidR="00B076E3">
        <w:t>SQL Server Data Tools</w:t>
      </w:r>
      <w:r w:rsidR="005F0BC1">
        <w:t xml:space="preserve">. This illustrates one of the properties of DirectQuery only partitions – the transaction that commits the change to a DirectQuery only partition automatically drops all the data for that partition. </w:t>
      </w:r>
    </w:p>
    <w:p w14:paraId="14ABFC01" w14:textId="5D5865D9" w:rsidR="003F7C2A" w:rsidRDefault="003F7C2A" w:rsidP="000870A3">
      <w:r>
        <w:t xml:space="preserve">It may be helpful to postpone setting a partition to DirectQuery only until after the model is deployed, so that data can remain in the workspace database for testing purposes during development. </w:t>
      </w:r>
      <w:r w:rsidR="000505C5">
        <w:t xml:space="preserve">Note that if you take this approach, any time you redeploy the model you must reapply the partition settings unless the partitions are preserved using the Deployment Wizard. </w:t>
      </w:r>
      <w:r>
        <w:t xml:space="preserve">For information about changing a partition to a DirectQuery only partition after deployment, see </w:t>
      </w:r>
      <w:r w:rsidR="007E43F9">
        <w:t>“</w:t>
      </w:r>
      <w:r>
        <w:fldChar w:fldCharType="begin"/>
      </w:r>
      <w:r>
        <w:instrText xml:space="preserve"> REF _Ref316635981 \h </w:instrText>
      </w:r>
      <w:r>
        <w:fldChar w:fldCharType="separate"/>
      </w:r>
      <w:r w:rsidR="005775A6">
        <w:t xml:space="preserve">Managing a DirectQuery model in </w:t>
      </w:r>
      <w:r w:rsidR="0059234E">
        <w:t>SQL Server Management Studio</w:t>
      </w:r>
      <w:r>
        <w:fldChar w:fldCharType="end"/>
      </w:r>
      <w:r>
        <w:t>.</w:t>
      </w:r>
      <w:r w:rsidR="007E43F9">
        <w:t>”</w:t>
      </w:r>
      <w:r>
        <w:t xml:space="preserve"> However, it may be useful to set the partition to a DirectQuery only partition </w:t>
      </w:r>
      <w:r>
        <w:lastRenderedPageBreak/>
        <w:t xml:space="preserve">during development if security of the </w:t>
      </w:r>
      <w:r w:rsidR="00AC589B">
        <w:t>xVelocity engine</w:t>
      </w:r>
      <w:r>
        <w:t xml:space="preserve"> cache is important. If there is no data in the cache, then there is no need to worry about securing the workspace database.</w:t>
      </w:r>
    </w:p>
    <w:p w14:paraId="14ABFC02" w14:textId="77777777" w:rsidR="00F342CE" w:rsidRDefault="00F342CE" w:rsidP="00726998">
      <w:pPr>
        <w:pStyle w:val="Heading3"/>
      </w:pPr>
      <w:bookmarkStart w:id="21" w:name="_Toc320705926"/>
      <w:r>
        <w:t>Adding partitions to a DirectQuery model</w:t>
      </w:r>
      <w:bookmarkEnd w:id="21"/>
    </w:p>
    <w:p w14:paraId="14ABFC03" w14:textId="4971155F" w:rsidR="00FC75A8" w:rsidRDefault="00FC75A8" w:rsidP="000870A3">
      <w:r>
        <w:t>Models</w:t>
      </w:r>
      <w:r w:rsidR="00A030E0">
        <w:t xml:space="preserve"> running in </w:t>
      </w:r>
      <w:r w:rsidR="00BF17B2">
        <w:t>hybrid</w:t>
      </w:r>
      <w:r w:rsidR="00B11188">
        <w:t xml:space="preserve"> mode </w:t>
      </w:r>
      <w:r>
        <w:t xml:space="preserve">may be partitioned like any other tabular model. Partitioning </w:t>
      </w:r>
      <w:r w:rsidR="00A678B5">
        <w:t>a table in a model makes it easier to load data for large tables</w:t>
      </w:r>
      <w:r>
        <w:t>.</w:t>
      </w:r>
      <w:r w:rsidR="00434A30">
        <w:t xml:space="preserve"> For more information about creating and using partitions, see</w:t>
      </w:r>
      <w:r w:rsidR="007E43F9">
        <w:t xml:space="preserve"> </w:t>
      </w:r>
      <w:hyperlink r:id="rId25" w:history="1">
        <w:r w:rsidR="007E43F9" w:rsidRPr="007E43F9">
          <w:rPr>
            <w:rStyle w:val="Hyperlink"/>
          </w:rPr>
          <w:t>Partitions (SSAS-Tabular Model)</w:t>
        </w:r>
      </w:hyperlink>
      <w:r w:rsidR="00434A30">
        <w:t xml:space="preserve"> </w:t>
      </w:r>
      <w:r w:rsidR="007E43F9">
        <w:t>(</w:t>
      </w:r>
      <w:r w:rsidR="00434A30" w:rsidRPr="007E43F9">
        <w:t>http://msdn.microsoft.com/en-us/library/hh230976(v=sql.110).aspx</w:t>
      </w:r>
      <w:r w:rsidR="007E43F9" w:rsidRPr="007E43F9">
        <w:t>)</w:t>
      </w:r>
      <w:r w:rsidR="00434A30">
        <w:t xml:space="preserve">. </w:t>
      </w:r>
    </w:p>
    <w:p w14:paraId="14ABFC04" w14:textId="12371827" w:rsidR="00434A30" w:rsidRDefault="00434A30" w:rsidP="000870A3">
      <w:r>
        <w:t xml:space="preserve">One partitioning pattern for a </w:t>
      </w:r>
      <w:r w:rsidR="00BF17B2">
        <w:t>hybrid</w:t>
      </w:r>
      <w:r>
        <w:t xml:space="preserve"> model is to create a single DirectQuery only partition that covers the entire data set, and multiple in-memory partitions that partition a table by date or by an attribute like geography. These smaller in-memory pa</w:t>
      </w:r>
      <w:r w:rsidR="00462C52">
        <w:t xml:space="preserve">rtitions can then be processed, merged, or deleted just as they would in any other tabular model. </w:t>
      </w:r>
      <w:r w:rsidR="004A2A20">
        <w:t xml:space="preserve">In this scenario, the partition definitions for the in-memory partitions may overlap with that of the DirectQuery partition, </w:t>
      </w:r>
      <w:r w:rsidR="007E43F9">
        <w:t xml:space="preserve">because </w:t>
      </w:r>
      <w:r w:rsidR="004A2A20">
        <w:t>the DirectQuery partition is never processed.</w:t>
      </w:r>
    </w:p>
    <w:p w14:paraId="14ABFC05" w14:textId="7A778273" w:rsidR="00BF17B2" w:rsidRDefault="00BF17B2" w:rsidP="000B2C72">
      <w:pPr>
        <w:ind w:left="720"/>
      </w:pPr>
      <w:r w:rsidRPr="000B2C72">
        <w:rPr>
          <w:b/>
        </w:rPr>
        <w:t>Note</w:t>
      </w:r>
      <w:r>
        <w:t xml:space="preserve"> When </w:t>
      </w:r>
      <w:r w:rsidR="00742CFE">
        <w:t>you create partitions</w:t>
      </w:r>
      <w:r>
        <w:t xml:space="preserve"> using this pattern, the DirectQuery partition definition must span the range of data across all of the in-memory partitions. Failure to define partitions in this way can cause query results to differ based on the query mode (DirectQuery or in-memory), which is not desirable.</w:t>
      </w:r>
    </w:p>
    <w:p w14:paraId="14ABFC07" w14:textId="57E0E173" w:rsidR="00781695" w:rsidRDefault="004A2A20" w:rsidP="000870A3">
      <w:r>
        <w:t>A</w:t>
      </w:r>
      <w:r w:rsidR="003A2454">
        <w:t>nother</w:t>
      </w:r>
      <w:r>
        <w:t xml:space="preserve"> partitioning pattern is to leave a single partition on a table that can be processed. This approach makes sense for smaller tables.</w:t>
      </w:r>
    </w:p>
    <w:p w14:paraId="14ABFC08" w14:textId="698DCC6F" w:rsidR="00781695" w:rsidRDefault="00781695" w:rsidP="000870A3">
      <w:r>
        <w:t xml:space="preserve">Avoid adding additional partitions to a table that has a DirectQuery partition that can be processed. If the added partitions overlap with those of the DirectQuery partition, processing will fail (if the table has a unique identifier) or duplicate data will be loaded into the model. If the added partitions do not overlap with the DirectQuery partitions, queries will return different results </w:t>
      </w:r>
      <w:r w:rsidR="008F6671">
        <w:t xml:space="preserve">based on the query mode (DirectQuery or in-memory), which is not desirable. </w:t>
      </w:r>
    </w:p>
    <w:p w14:paraId="14ABFC09" w14:textId="77777777" w:rsidR="00781695" w:rsidRDefault="004A2A20" w:rsidP="000870A3">
      <w:r>
        <w:t>It is not useful to create a small partition that returns real-time data and larger partitions with historical data with the intention that these results be combined in a single query. This scenario is not supported in SQL Server 2012. Models are queried either in DirectQuery mode or in in-memory mode, never in both in response to a single query.</w:t>
      </w:r>
    </w:p>
    <w:p w14:paraId="14ABFC0A" w14:textId="7A8F5B69" w:rsidR="003F7C2A" w:rsidRDefault="003F7C2A" w:rsidP="000870A3">
      <w:r>
        <w:t xml:space="preserve">Partitioning a model in </w:t>
      </w:r>
      <w:r w:rsidR="00B076E3">
        <w:t>SQL Server Data Tools</w:t>
      </w:r>
      <w:r>
        <w:t xml:space="preserve"> is optional. Models can be partitioned later in </w:t>
      </w:r>
      <w:r w:rsidR="00B076E3">
        <w:t>SQL Server Management Studio</w:t>
      </w:r>
      <w:r>
        <w:t xml:space="preserve"> or through automation. </w:t>
      </w:r>
      <w:r w:rsidR="00781695">
        <w:t xml:space="preserve">For an example of partitioning a model in code, see </w:t>
      </w:r>
      <w:r w:rsidR="00781695" w:rsidRPr="00781695">
        <w:t>http://cathydumas.com/2011/12/27/creating-a-tabular-partition-in-code/</w:t>
      </w:r>
      <w:r w:rsidR="00781695">
        <w:t>.</w:t>
      </w:r>
    </w:p>
    <w:p w14:paraId="14ABFC0B" w14:textId="11D195E3" w:rsidR="003F7C2A" w:rsidRDefault="004A2A20" w:rsidP="000870A3">
      <w:r>
        <w:t>Never add partitions to a DirectQuery only model. Although the user interface and the engine permit you to create and process these in-memory partitions, the partitions are never used to return query results. DirectQuery only models should have a single DirectQuery only partition to minimize resources used by Analysis Services.</w:t>
      </w:r>
    </w:p>
    <w:p w14:paraId="14ABFC0C" w14:textId="77777777" w:rsidR="00A030E0" w:rsidRDefault="00A030E0" w:rsidP="00726998">
      <w:pPr>
        <w:pStyle w:val="Heading3"/>
      </w:pPr>
      <w:bookmarkStart w:id="22" w:name="_Ref317154318"/>
      <w:bookmarkStart w:id="23" w:name="_Toc320705927"/>
      <w:r>
        <w:t>Changing the DirectQuery partition</w:t>
      </w:r>
      <w:bookmarkEnd w:id="22"/>
      <w:bookmarkEnd w:id="23"/>
    </w:p>
    <w:p w14:paraId="14ABFC0D" w14:textId="306FD8B8" w:rsidR="00A030E0" w:rsidRDefault="00A030E0" w:rsidP="000870A3">
      <w:r>
        <w:t xml:space="preserve">Sometimes it is useful to change the DirectQuery partition from the only created automatically by </w:t>
      </w:r>
      <w:r w:rsidR="00B076E3">
        <w:t>SQL Server Data Tools</w:t>
      </w:r>
      <w:r>
        <w:t xml:space="preserve"> to a different partition. For example, when you delete the DirectQuery partition in a </w:t>
      </w:r>
      <w:r>
        <w:lastRenderedPageBreak/>
        <w:t xml:space="preserve">model with two or more partitions, </w:t>
      </w:r>
      <w:r w:rsidR="00B076E3">
        <w:t>SQL Server Data Tools</w:t>
      </w:r>
      <w:r>
        <w:t xml:space="preserve"> automatically change</w:t>
      </w:r>
      <w:r w:rsidR="00A37BB0">
        <w:t>s</w:t>
      </w:r>
      <w:r>
        <w:t xml:space="preserve"> the DirectQuery partition to the next partition defined in the table</w:t>
      </w:r>
      <w:r w:rsidR="00C06359">
        <w:t>, which is not necessarily the partition you want to use as the DirectQuery partition</w:t>
      </w:r>
      <w:r>
        <w:t>. Also, you may simply decide that another partition that you have created is more appropriate to use as the DirectQuery partition.</w:t>
      </w:r>
      <w:r w:rsidR="00C06359">
        <w:t xml:space="preserve"> </w:t>
      </w:r>
    </w:p>
    <w:p w14:paraId="14ABFC0E" w14:textId="77777777" w:rsidR="00A678B5" w:rsidRDefault="00A678B5" w:rsidP="000B2C72">
      <w:pPr>
        <w:ind w:left="720"/>
      </w:pPr>
      <w:r w:rsidRPr="00BB57A8">
        <w:rPr>
          <w:b/>
        </w:rPr>
        <w:t>Note</w:t>
      </w:r>
      <w:r>
        <w:t xml:space="preserve"> Ensure that the DirectQuery partition definition spans the range of data in the table. If the DirectQuery partition does not include all data, query results may differ based on the query mode (DirectQuery or in-memory), which is not desirable.</w:t>
      </w:r>
    </w:p>
    <w:p w14:paraId="14ABFC0F" w14:textId="3A71C093" w:rsidR="00C06359" w:rsidRDefault="00C06359" w:rsidP="000870A3">
      <w:r>
        <w:t xml:space="preserve">To change the DirectQuery partition for a table in </w:t>
      </w:r>
      <w:r w:rsidR="00B076E3">
        <w:t>SQL Server Data Tools</w:t>
      </w:r>
      <w:r>
        <w:t>:</w:t>
      </w:r>
    </w:p>
    <w:p w14:paraId="14ABFC10" w14:textId="77777777" w:rsidR="00C06359" w:rsidRDefault="00C06359" w:rsidP="000870A3">
      <w:pPr>
        <w:pStyle w:val="ListParagraph"/>
        <w:numPr>
          <w:ilvl w:val="0"/>
          <w:numId w:val="12"/>
        </w:numPr>
      </w:pPr>
      <w:r>
        <w:t>Select the table that contains the DirectQuery partition that you want to change.</w:t>
      </w:r>
    </w:p>
    <w:p w14:paraId="14ABFC11" w14:textId="77777777" w:rsidR="00A90300" w:rsidRDefault="006C01F3" w:rsidP="000870A3">
      <w:pPr>
        <w:pStyle w:val="ListParagraph"/>
        <w:numPr>
          <w:ilvl w:val="0"/>
          <w:numId w:val="12"/>
        </w:numPr>
      </w:pPr>
      <w:r>
        <w:t xml:space="preserve">On the </w:t>
      </w:r>
      <w:r w:rsidRPr="006C01F3">
        <w:rPr>
          <w:b/>
        </w:rPr>
        <w:t>Table</w:t>
      </w:r>
      <w:r>
        <w:t xml:space="preserve"> menu, click </w:t>
      </w:r>
      <w:r w:rsidRPr="006C01F3">
        <w:rPr>
          <w:b/>
        </w:rPr>
        <w:t xml:space="preserve">Partitions </w:t>
      </w:r>
      <w:r>
        <w:t xml:space="preserve">to launch the Partition Manager. </w:t>
      </w:r>
    </w:p>
    <w:p w14:paraId="14ABFC12" w14:textId="77777777" w:rsidR="00A90300" w:rsidRDefault="00A90300" w:rsidP="000870A3">
      <w:pPr>
        <w:pStyle w:val="ListParagraph"/>
      </w:pPr>
      <w:r>
        <w:t>or</w:t>
      </w:r>
    </w:p>
    <w:p w14:paraId="14ABFC13" w14:textId="77777777" w:rsidR="00C06359" w:rsidRDefault="00A90300" w:rsidP="000870A3">
      <w:pPr>
        <w:pStyle w:val="ListParagraph"/>
      </w:pPr>
      <w:r>
        <w:t>On the Analysis Services toolbar, click the partition icon</w:t>
      </w:r>
      <w:r w:rsidR="006C01F3">
        <w:t>.</w:t>
      </w:r>
    </w:p>
    <w:p w14:paraId="14ABFC14" w14:textId="77777777" w:rsidR="00C06359" w:rsidRDefault="00C06359" w:rsidP="000870A3">
      <w:pPr>
        <w:pStyle w:val="ListParagraph"/>
        <w:numPr>
          <w:ilvl w:val="0"/>
          <w:numId w:val="12"/>
        </w:numPr>
      </w:pPr>
      <w:r>
        <w:t>Select the partition that you want to use as the DirectQuery partition.</w:t>
      </w:r>
    </w:p>
    <w:p w14:paraId="14ABFC15" w14:textId="77777777" w:rsidR="00C06359" w:rsidRDefault="00C06359" w:rsidP="000870A3">
      <w:pPr>
        <w:pStyle w:val="ListParagraph"/>
        <w:numPr>
          <w:ilvl w:val="0"/>
          <w:numId w:val="12"/>
        </w:numPr>
      </w:pPr>
      <w:r>
        <w:t xml:space="preserve">Click </w:t>
      </w:r>
      <w:r w:rsidRPr="00DB17BB">
        <w:rPr>
          <w:b/>
        </w:rPr>
        <w:t>Set as DirectQuery</w:t>
      </w:r>
      <w:r w:rsidR="00DB17BB">
        <w:t>.</w:t>
      </w:r>
      <w:r>
        <w:t xml:space="preserve"> The (DirectQuery) prefix is added to the display name of the selected partition.</w:t>
      </w:r>
    </w:p>
    <w:p w14:paraId="14ABFC16" w14:textId="77777777" w:rsidR="004F5821" w:rsidRDefault="004F5821" w:rsidP="000870A3">
      <w:pPr>
        <w:pStyle w:val="ListParagraph"/>
      </w:pPr>
      <w:r w:rsidRPr="004F5821">
        <w:rPr>
          <w:b/>
        </w:rPr>
        <w:t>Note</w:t>
      </w:r>
      <w:r>
        <w:t xml:space="preserve"> The </w:t>
      </w:r>
      <w:r w:rsidRPr="00FF7D52">
        <w:rPr>
          <w:b/>
        </w:rPr>
        <w:t>Set as DirectQuery</w:t>
      </w:r>
      <w:r>
        <w:t xml:space="preserve"> button is only enabled when there are two or more partitions in the table.</w:t>
      </w:r>
    </w:p>
    <w:p w14:paraId="14ABFC17" w14:textId="7872B9B0" w:rsidR="00C06359" w:rsidRDefault="00C06359" w:rsidP="000870A3">
      <w:pPr>
        <w:pStyle w:val="ListParagraph"/>
        <w:numPr>
          <w:ilvl w:val="0"/>
          <w:numId w:val="12"/>
        </w:numPr>
      </w:pPr>
      <w:r>
        <w:t xml:space="preserve">[optional] Set the new partition as a DirectQuery only partition, as described in the section </w:t>
      </w:r>
      <w:r w:rsidR="00A37BB0">
        <w:t>“</w:t>
      </w:r>
      <w:r>
        <w:fldChar w:fldCharType="begin"/>
      </w:r>
      <w:r>
        <w:instrText xml:space="preserve"> REF _Ref316560708 \h </w:instrText>
      </w:r>
      <w:r>
        <w:fldChar w:fldCharType="separate"/>
      </w:r>
      <w:r w:rsidR="00B115D8">
        <w:t>Creating a DirectQuery only partition</w:t>
      </w:r>
      <w:r>
        <w:fldChar w:fldCharType="end"/>
      </w:r>
      <w:r>
        <w:t>.</w:t>
      </w:r>
      <w:r w:rsidR="00A37BB0">
        <w:t>”</w:t>
      </w:r>
    </w:p>
    <w:p w14:paraId="14ABFC18" w14:textId="77777777" w:rsidR="00C06359" w:rsidRDefault="00C06359" w:rsidP="000870A3">
      <w:pPr>
        <w:pStyle w:val="ListParagraph"/>
        <w:numPr>
          <w:ilvl w:val="0"/>
          <w:numId w:val="12"/>
        </w:numPr>
      </w:pPr>
      <w:r>
        <w:t xml:space="preserve">Click </w:t>
      </w:r>
      <w:r w:rsidRPr="00DB17BB">
        <w:rPr>
          <w:b/>
        </w:rPr>
        <w:t>OK</w:t>
      </w:r>
      <w:r>
        <w:t>. The DirectQuery only partition is changed.</w:t>
      </w:r>
    </w:p>
    <w:p w14:paraId="14ABFC19" w14:textId="77777777" w:rsidR="00C06359" w:rsidRDefault="00C06359" w:rsidP="000870A3">
      <w:r>
        <w:t xml:space="preserve">If the previous DirectQuery partition was a DirectQuery only partition, the processing option for the partition is automatically changed so that data can be loaded into the </w:t>
      </w:r>
      <w:r w:rsidR="00AC589B">
        <w:t>xVelocity engine</w:t>
      </w:r>
      <w:r>
        <w:t xml:space="preserve"> cache using that partition definition query.</w:t>
      </w:r>
    </w:p>
    <w:p w14:paraId="14ABFC1A" w14:textId="77777777" w:rsidR="007F1ED0" w:rsidRDefault="007F1ED0" w:rsidP="0022572A">
      <w:pPr>
        <w:pStyle w:val="Heading2"/>
      </w:pPr>
      <w:bookmarkStart w:id="24" w:name="_Ref316642565"/>
      <w:bookmarkStart w:id="25" w:name="_Ref317065754"/>
      <w:bookmarkStart w:id="26" w:name="_Toc320705928"/>
      <w:r>
        <w:t xml:space="preserve">Setting the DirectQuery impersonation </w:t>
      </w:r>
      <w:bookmarkEnd w:id="24"/>
      <w:r w:rsidR="002B1AB2">
        <w:t>settings</w:t>
      </w:r>
      <w:bookmarkEnd w:id="25"/>
      <w:bookmarkEnd w:id="26"/>
    </w:p>
    <w:p w14:paraId="14ABFC1B" w14:textId="1BBA0F82" w:rsidR="004D4251" w:rsidRDefault="005F4C71" w:rsidP="000870A3">
      <w:r>
        <w:t xml:space="preserve">Impersonation in Analysis Services refers to the credentials used to connect to the data source. </w:t>
      </w:r>
      <w:r w:rsidR="004D4251">
        <w:t>For more information about impersonation in tabular models, see</w:t>
      </w:r>
      <w:r w:rsidR="00A37BB0">
        <w:t xml:space="preserve"> </w:t>
      </w:r>
      <w:hyperlink r:id="rId26" w:history="1">
        <w:r w:rsidR="00A37BB0" w:rsidRPr="00A37BB0">
          <w:rPr>
            <w:rStyle w:val="Hyperlink"/>
          </w:rPr>
          <w:t>Impersonation (SSAS – Tabular Models)</w:t>
        </w:r>
      </w:hyperlink>
      <w:r w:rsidR="00A37BB0">
        <w:t xml:space="preserve"> (</w:t>
      </w:r>
      <w:r w:rsidR="004D4251" w:rsidRPr="00A37BB0">
        <w:t>http://msdn.microsoft.com/en-us/library/gg492180(v=sql.110).aspx</w:t>
      </w:r>
      <w:r w:rsidR="00A37BB0">
        <w:t>)</w:t>
      </w:r>
      <w:r w:rsidR="004D4251">
        <w:t xml:space="preserve">. </w:t>
      </w:r>
    </w:p>
    <w:p w14:paraId="14ABFC1C" w14:textId="4DD9C79C" w:rsidR="004D4251" w:rsidRDefault="005F4C71" w:rsidP="000870A3">
      <w:r>
        <w:t xml:space="preserve">Modelers specify the credentials used to connect </w:t>
      </w:r>
      <w:r w:rsidR="004D4251">
        <w:t xml:space="preserve">to the data source </w:t>
      </w:r>
      <w:r w:rsidR="00523CD2">
        <w:t>for</w:t>
      </w:r>
      <w:r w:rsidR="004D4251">
        <w:t xml:space="preserve"> processing in the Import Wizard or in the </w:t>
      </w:r>
      <w:r w:rsidR="004D4251" w:rsidRPr="00FF7D52">
        <w:rPr>
          <w:b/>
        </w:rPr>
        <w:t>Existing Connections</w:t>
      </w:r>
      <w:r w:rsidR="004D4251">
        <w:t xml:space="preserve"> dialog box. </w:t>
      </w:r>
      <w:r w:rsidR="000A05FE">
        <w:t xml:space="preserve">Either a specific Windows user’s credentials or the Analysis Services service account can be used. </w:t>
      </w:r>
      <w:r w:rsidR="004D4251">
        <w:t xml:space="preserve">For in-memory models, these credentials are the only credentials used </w:t>
      </w:r>
      <w:r w:rsidR="00083F4F">
        <w:t xml:space="preserve">after </w:t>
      </w:r>
      <w:r w:rsidR="004D4251">
        <w:t xml:space="preserve">the model is </w:t>
      </w:r>
      <w:r w:rsidR="00523CD2">
        <w:t xml:space="preserve">deployed because Analysis Services only connects to the data source when processing. DirectQuery </w:t>
      </w:r>
      <w:r w:rsidR="00737C2B">
        <w:t xml:space="preserve">enabled </w:t>
      </w:r>
      <w:r w:rsidR="00523CD2">
        <w:t xml:space="preserve">models, by contrast, connect to the data source in two scenarios – when querying </w:t>
      </w:r>
      <w:r w:rsidR="00737C2B">
        <w:t xml:space="preserve">the </w:t>
      </w:r>
      <w:r w:rsidR="00523CD2">
        <w:t>model and when pro</w:t>
      </w:r>
      <w:r w:rsidR="000A05FE">
        <w:t xml:space="preserve">cessing </w:t>
      </w:r>
      <w:r w:rsidR="00737C2B">
        <w:t xml:space="preserve">the </w:t>
      </w:r>
      <w:r w:rsidR="000A05FE">
        <w:t>model</w:t>
      </w:r>
      <w:r w:rsidR="00737C2B">
        <w:t xml:space="preserve"> (for models in hybrid mode)</w:t>
      </w:r>
      <w:r w:rsidR="000A05FE">
        <w:t xml:space="preserve">. Because there is one additional scenario for connections, there is one additional set of impersonation settings, called the DirectQuery impersonation </w:t>
      </w:r>
      <w:r w:rsidR="0083573C">
        <w:t>setting</w:t>
      </w:r>
      <w:r w:rsidR="000A05FE">
        <w:t>.</w:t>
      </w:r>
    </w:p>
    <w:p w14:paraId="14ABFC1D" w14:textId="77777777" w:rsidR="000A05FE" w:rsidRDefault="000A05FE" w:rsidP="000870A3">
      <w:r>
        <w:t xml:space="preserve">The DirectQuery impersonation </w:t>
      </w:r>
      <w:r w:rsidR="0083573C">
        <w:t>setting</w:t>
      </w:r>
      <w:r>
        <w:t xml:space="preserve"> specifies the credentials to use when querying the data source in DirectQuery mode. There are two possible values for this setting: Default and ImpersonateCurrentUser.</w:t>
      </w:r>
    </w:p>
    <w:p w14:paraId="14ABFC1E" w14:textId="77777777" w:rsidR="000A05FE" w:rsidRDefault="000A05FE" w:rsidP="000870A3">
      <w:r>
        <w:lastRenderedPageBreak/>
        <w:t>The following table describes the DirectQuery impersonation settings.</w:t>
      </w:r>
    </w:p>
    <w:tbl>
      <w:tblPr>
        <w:tblStyle w:val="MtpsTableHeadered"/>
        <w:tblW w:w="0" w:type="auto"/>
        <w:tblLook w:val="04A0" w:firstRow="1" w:lastRow="0" w:firstColumn="1" w:lastColumn="0" w:noHBand="0" w:noVBand="1"/>
      </w:tblPr>
      <w:tblGrid>
        <w:gridCol w:w="2707"/>
        <w:gridCol w:w="7301"/>
      </w:tblGrid>
      <w:tr w:rsidR="0083573C" w:rsidRPr="00940A1C" w14:paraId="14ABFC21" w14:textId="77777777" w:rsidTr="00940A1C">
        <w:trPr>
          <w:cnfStyle w:val="100000000000" w:firstRow="1" w:lastRow="0" w:firstColumn="0" w:lastColumn="0" w:oddVBand="0" w:evenVBand="0" w:oddHBand="0" w:evenHBand="0" w:firstRowFirstColumn="0" w:firstRowLastColumn="0" w:lastRowFirstColumn="0" w:lastRowLastColumn="0"/>
        </w:trPr>
        <w:tc>
          <w:tcPr>
            <w:tcW w:w="2707" w:type="dxa"/>
          </w:tcPr>
          <w:p w14:paraId="14ABFC1F" w14:textId="77777777" w:rsidR="0083573C" w:rsidRPr="00940A1C" w:rsidRDefault="0083573C" w:rsidP="000870A3">
            <w:r w:rsidRPr="00940A1C">
              <w:t>Setting</w:t>
            </w:r>
          </w:p>
        </w:tc>
        <w:tc>
          <w:tcPr>
            <w:tcW w:w="7301" w:type="dxa"/>
          </w:tcPr>
          <w:p w14:paraId="14ABFC20" w14:textId="77777777" w:rsidR="0083573C" w:rsidRPr="00940A1C" w:rsidRDefault="0083573C" w:rsidP="000870A3">
            <w:r w:rsidRPr="00940A1C">
              <w:t>Meaning</w:t>
            </w:r>
          </w:p>
        </w:tc>
      </w:tr>
      <w:tr w:rsidR="0083573C" w14:paraId="14ABFC24" w14:textId="77777777" w:rsidTr="00940A1C">
        <w:tc>
          <w:tcPr>
            <w:tcW w:w="2707" w:type="dxa"/>
          </w:tcPr>
          <w:p w14:paraId="14ABFC22" w14:textId="77777777" w:rsidR="0083573C" w:rsidRDefault="0083573C" w:rsidP="000870A3">
            <w:r>
              <w:t>Default</w:t>
            </w:r>
          </w:p>
        </w:tc>
        <w:tc>
          <w:tcPr>
            <w:tcW w:w="7301" w:type="dxa"/>
          </w:tcPr>
          <w:p w14:paraId="14ABFC23" w14:textId="77777777" w:rsidR="0083573C" w:rsidRDefault="0083573C" w:rsidP="000870A3">
            <w:r>
              <w:t>Always use the credentials specified in the Import Wizard to connect to the data source, both when querying and processing the model.</w:t>
            </w:r>
          </w:p>
        </w:tc>
      </w:tr>
      <w:tr w:rsidR="0083573C" w14:paraId="14ABFC29" w14:textId="77777777" w:rsidTr="00940A1C">
        <w:tc>
          <w:tcPr>
            <w:tcW w:w="2707" w:type="dxa"/>
          </w:tcPr>
          <w:p w14:paraId="14ABFC25" w14:textId="77777777" w:rsidR="0083573C" w:rsidRDefault="0083573C" w:rsidP="000870A3">
            <w:r>
              <w:t>ImpersonateCurrentUser</w:t>
            </w:r>
          </w:p>
        </w:tc>
        <w:tc>
          <w:tcPr>
            <w:tcW w:w="7301" w:type="dxa"/>
          </w:tcPr>
          <w:p w14:paraId="14ABFC26" w14:textId="2BFA90E0" w:rsidR="00772B42" w:rsidRDefault="0083573C" w:rsidP="000870A3">
            <w:r>
              <w:t xml:space="preserve">When querying the </w:t>
            </w:r>
            <w:r w:rsidR="00737C2B">
              <w:t>model</w:t>
            </w:r>
            <w:r>
              <w:t xml:space="preserve"> from a client application</w:t>
            </w:r>
            <w:r w:rsidR="00772B42">
              <w:t xml:space="preserve"> using DirectQuery mode</w:t>
            </w:r>
            <w:r>
              <w:t xml:space="preserve">, use the current user’s credentials to connect to the </w:t>
            </w:r>
            <w:r w:rsidR="00737C2B">
              <w:t xml:space="preserve">relational </w:t>
            </w:r>
            <w:r>
              <w:t>data source.</w:t>
            </w:r>
          </w:p>
          <w:p w14:paraId="14ABFC27" w14:textId="77777777" w:rsidR="00772B42" w:rsidRDefault="00772B42" w:rsidP="000870A3"/>
          <w:p w14:paraId="14ABFC28" w14:textId="77777777" w:rsidR="0083573C" w:rsidRDefault="0083573C" w:rsidP="000870A3">
            <w:r>
              <w:t xml:space="preserve">When processing, use the credentials specified in the Import Wizard to connect to the </w:t>
            </w:r>
            <w:r w:rsidR="00737C2B">
              <w:t xml:space="preserve">relational </w:t>
            </w:r>
            <w:r>
              <w:t>data source.</w:t>
            </w:r>
            <w:r w:rsidR="00772B42">
              <w:t xml:space="preserve"> </w:t>
            </w:r>
          </w:p>
        </w:tc>
      </w:tr>
    </w:tbl>
    <w:p w14:paraId="14ABFC2A" w14:textId="77777777" w:rsidR="00940A1C" w:rsidRPr="00940A1C" w:rsidRDefault="00940A1C" w:rsidP="000870A3">
      <w:r>
        <w:rPr>
          <w:b/>
        </w:rPr>
        <w:t>Table 2:</w:t>
      </w:r>
      <w:r>
        <w:t xml:space="preserve"> DirectQuery impersonation settings. </w:t>
      </w:r>
    </w:p>
    <w:p w14:paraId="14ABFC2B" w14:textId="7DF10213" w:rsidR="000A05FE" w:rsidRDefault="00F51A37" w:rsidP="000870A3">
      <w:r>
        <w:t xml:space="preserve">The following list shows some security considerations </w:t>
      </w:r>
      <w:r w:rsidR="00B85779">
        <w:t xml:space="preserve">to remember </w:t>
      </w:r>
      <w:r>
        <w:t>when using default impersonation settings:</w:t>
      </w:r>
      <w:r w:rsidR="002B1AB2">
        <w:t xml:space="preserve"> </w:t>
      </w:r>
    </w:p>
    <w:p w14:paraId="14ABFC2C" w14:textId="77777777" w:rsidR="002B1AB2" w:rsidRDefault="002B1AB2" w:rsidP="000870A3">
      <w:pPr>
        <w:pStyle w:val="ListParagraph"/>
        <w:numPr>
          <w:ilvl w:val="0"/>
          <w:numId w:val="18"/>
        </w:numPr>
      </w:pPr>
      <w:r>
        <w:t>Power View users should not be granted access to the underlying SQL Server data source.</w:t>
      </w:r>
    </w:p>
    <w:p w14:paraId="14ABFC2D" w14:textId="77777777" w:rsidR="002B1AB2" w:rsidRDefault="002B1AB2" w:rsidP="000870A3">
      <w:pPr>
        <w:pStyle w:val="ListParagraph"/>
        <w:numPr>
          <w:ilvl w:val="0"/>
          <w:numId w:val="18"/>
        </w:numPr>
      </w:pPr>
      <w:r>
        <w:t xml:space="preserve">Users can read all data in the model, and additional end-user security cannot be defined. </w:t>
      </w:r>
    </w:p>
    <w:p w14:paraId="14ABFC2E" w14:textId="21E9955B" w:rsidR="002B1AB2" w:rsidRDefault="00F51A37" w:rsidP="000870A3">
      <w:r>
        <w:t xml:space="preserve">The following list shows some security considerations </w:t>
      </w:r>
      <w:r w:rsidR="00B85779">
        <w:t xml:space="preserve">to remember </w:t>
      </w:r>
      <w:r>
        <w:t>when using the ImpersonateCurrentUser setting:</w:t>
      </w:r>
    </w:p>
    <w:p w14:paraId="14ABFC2F" w14:textId="77777777" w:rsidR="002B1AB2" w:rsidRDefault="002B1AB2" w:rsidP="000870A3">
      <w:pPr>
        <w:pStyle w:val="ListParagraph"/>
        <w:numPr>
          <w:ilvl w:val="0"/>
          <w:numId w:val="18"/>
        </w:numPr>
      </w:pPr>
      <w:r>
        <w:t>Power View users must be granted read access on the underlying SQL Server data source.</w:t>
      </w:r>
    </w:p>
    <w:p w14:paraId="14ABFC30" w14:textId="4694B54B" w:rsidR="002B1AB2" w:rsidRDefault="002B1AB2" w:rsidP="000870A3">
      <w:pPr>
        <w:pStyle w:val="ListParagraph"/>
        <w:numPr>
          <w:ilvl w:val="0"/>
          <w:numId w:val="18"/>
        </w:numPr>
      </w:pPr>
      <w:r>
        <w:t>More granular row security can be added to the SQL Server data source, restricting the query results on a per-user basis</w:t>
      </w:r>
      <w:r w:rsidR="005E4E6A">
        <w:t xml:space="preserve"> when querying in DirectQuery mode.</w:t>
      </w:r>
    </w:p>
    <w:p w14:paraId="14ABFC31" w14:textId="77777777" w:rsidR="00F51A37" w:rsidRDefault="005E4E6A" w:rsidP="000870A3">
      <w:pPr>
        <w:pStyle w:val="ListParagraph"/>
        <w:numPr>
          <w:ilvl w:val="0"/>
          <w:numId w:val="18"/>
        </w:numPr>
      </w:pPr>
      <w:r>
        <w:t xml:space="preserve">Users querying the </w:t>
      </w:r>
      <w:r w:rsidR="00AC589B">
        <w:t>xVelocity engine</w:t>
      </w:r>
      <w:r>
        <w:t xml:space="preserve"> cache can view all data in the cache, regardless of their privileges on the SQL Server data source.</w:t>
      </w:r>
    </w:p>
    <w:p w14:paraId="14ABFC32" w14:textId="69041D6C" w:rsidR="0041320D" w:rsidRDefault="0041320D" w:rsidP="000870A3">
      <w:pPr>
        <w:pStyle w:val="ListParagraph"/>
        <w:numPr>
          <w:ilvl w:val="0"/>
          <w:numId w:val="18"/>
        </w:numPr>
      </w:pPr>
      <w:r>
        <w:t>Analysis Services must delegate the user’s credentials to SQL Server. If Analysis Services and SQL Server reside on two separate machines, Kerberos must be configured to enable delegation. If Analysis Services and SQL Server reside on the same machine and Kerberos is not configured, the user running the Analysis Services service account must have sufficient permissions in Windows to delegate credentials.</w:t>
      </w:r>
      <w:r w:rsidR="007D7AD9">
        <w:t xml:space="preserve"> For more information, see </w:t>
      </w:r>
      <w:r w:rsidR="00B85779">
        <w:t>“</w:t>
      </w:r>
      <w:r w:rsidR="007D7AD9">
        <w:fldChar w:fldCharType="begin"/>
      </w:r>
      <w:r w:rsidR="007D7AD9">
        <w:instrText xml:space="preserve"> REF _Ref320174592 \h </w:instrText>
      </w:r>
      <w:r w:rsidR="007D7AD9">
        <w:fldChar w:fldCharType="separate"/>
      </w:r>
      <w:r w:rsidR="007D7AD9">
        <w:t>Enabling constrained delegation</w:t>
      </w:r>
      <w:r w:rsidR="007D7AD9">
        <w:fldChar w:fldCharType="end"/>
      </w:r>
      <w:r w:rsidR="007D7AD9">
        <w:t>.</w:t>
      </w:r>
      <w:r w:rsidR="00B85779">
        <w:t>”</w:t>
      </w:r>
    </w:p>
    <w:p w14:paraId="14ABFC33" w14:textId="09FEFFFD" w:rsidR="00772B42" w:rsidRDefault="00772B42" w:rsidP="000870A3">
      <w:r>
        <w:t xml:space="preserve">The security model is simplified when the model is using default impersonation settings. Users are granted access only to the Analysis Services model, so it is not necessary to manage permissions twice (once on Analysis Services and once on SQL Server). Also, when using </w:t>
      </w:r>
      <w:r w:rsidR="0097115E">
        <w:t>hybrid</w:t>
      </w:r>
      <w:r>
        <w:t xml:space="preserve"> mode, it is guaranteed that per-user security is never enforced. </w:t>
      </w:r>
      <w:r w:rsidR="000505C5">
        <w:t>Instead, read access to the model is managed using roles on the Analysis Services database.</w:t>
      </w:r>
    </w:p>
    <w:p w14:paraId="14ABFC34" w14:textId="46AADC58" w:rsidR="00A310F8" w:rsidRDefault="00A310F8" w:rsidP="000870A3">
      <w:r>
        <w:t>T</w:t>
      </w:r>
      <w:r w:rsidR="00772B42">
        <w:t xml:space="preserve">he security model is </w:t>
      </w:r>
      <w:r w:rsidR="006F6052">
        <w:t>different</w:t>
      </w:r>
      <w:r w:rsidR="00772B42">
        <w:t xml:space="preserve"> when the model is using the </w:t>
      </w:r>
      <w:r>
        <w:t>ImpersonateCurrentUser setting. U</w:t>
      </w:r>
      <w:r w:rsidR="00772B42">
        <w:t>sers must be granted access to both Analysis Services and SQL Server</w:t>
      </w:r>
      <w:r>
        <w:t xml:space="preserve">. </w:t>
      </w:r>
      <w:r w:rsidR="0097115E">
        <w:t xml:space="preserve">SQL Server security applies </w:t>
      </w:r>
      <w:r w:rsidR="00B85779">
        <w:t>if</w:t>
      </w:r>
      <w:r w:rsidR="0097115E">
        <w:t xml:space="preserve"> queries</w:t>
      </w:r>
      <w:r w:rsidR="00B85779">
        <w:t xml:space="preserve"> are answered</w:t>
      </w:r>
      <w:r w:rsidR="0097115E">
        <w:t xml:space="preserve"> via DirectQuery, and Analysis Services security applies </w:t>
      </w:r>
      <w:r w:rsidR="00B85779">
        <w:t xml:space="preserve">if </w:t>
      </w:r>
      <w:r w:rsidR="0097115E">
        <w:t>queries</w:t>
      </w:r>
      <w:r w:rsidR="00B85779">
        <w:t xml:space="preserve"> are answered</w:t>
      </w:r>
      <w:r w:rsidR="0097115E">
        <w:t xml:space="preserve"> from the xVelocity cache. </w:t>
      </w:r>
    </w:p>
    <w:p w14:paraId="14ABFC35" w14:textId="5FF126C6" w:rsidR="00A310F8" w:rsidRDefault="007C05C4" w:rsidP="000870A3">
      <w:r>
        <w:lastRenderedPageBreak/>
        <w:t xml:space="preserve">Consider using ImpersonateCurrentUser for DirectQuery only models when you need to use row security on a DirectQuery model. Avoid using ImpersonateCurrentUser for </w:t>
      </w:r>
      <w:r w:rsidR="0097115E">
        <w:t>hybrid</w:t>
      </w:r>
      <w:r>
        <w:t xml:space="preserve"> models, as it </w:t>
      </w:r>
      <w:r w:rsidR="00AC589B">
        <w:t>can be</w:t>
      </w:r>
      <w:r>
        <w:t xml:space="preserve"> confusing </w:t>
      </w:r>
      <w:r w:rsidR="00AC589B">
        <w:t>to manage</w:t>
      </w:r>
      <w:r>
        <w:t xml:space="preserve"> two different security contexts for the same underlying model.</w:t>
      </w:r>
    </w:p>
    <w:p w14:paraId="14ABFC36" w14:textId="77777777" w:rsidR="00523CD2" w:rsidRDefault="00523CD2" w:rsidP="000870A3">
      <w:r>
        <w:t xml:space="preserve">To </w:t>
      </w:r>
      <w:r w:rsidR="00F51A37">
        <w:t>change</w:t>
      </w:r>
      <w:r>
        <w:t xml:space="preserve"> the DirectQuery impersonation information:</w:t>
      </w:r>
    </w:p>
    <w:p w14:paraId="14ABFC37" w14:textId="29C63625" w:rsidR="0083573C" w:rsidRDefault="0083573C" w:rsidP="000870A3">
      <w:pPr>
        <w:pStyle w:val="ListParagraph"/>
        <w:numPr>
          <w:ilvl w:val="0"/>
          <w:numId w:val="17"/>
        </w:numPr>
      </w:pPr>
      <w:r>
        <w:t>View Solution Explorer.</w:t>
      </w:r>
    </w:p>
    <w:p w14:paraId="14ABFC38" w14:textId="416965C0" w:rsidR="0083573C" w:rsidRDefault="0083573C" w:rsidP="000870A3">
      <w:pPr>
        <w:pStyle w:val="ListParagraph"/>
        <w:numPr>
          <w:ilvl w:val="0"/>
          <w:numId w:val="17"/>
        </w:numPr>
      </w:pPr>
      <w:r>
        <w:t xml:space="preserve">Right-click the DirectQueryProject </w:t>
      </w:r>
      <w:r w:rsidR="00391133">
        <w:t xml:space="preserve">project </w:t>
      </w:r>
      <w:r>
        <w:t xml:space="preserve">file and then </w:t>
      </w:r>
      <w:r w:rsidR="00DB17CE">
        <w:t>click</w:t>
      </w:r>
      <w:r>
        <w:t xml:space="preserve"> </w:t>
      </w:r>
      <w:r w:rsidRPr="00DB17CE">
        <w:rPr>
          <w:b/>
        </w:rPr>
        <w:t>Properties</w:t>
      </w:r>
      <w:r>
        <w:t>.</w:t>
      </w:r>
    </w:p>
    <w:p w14:paraId="14ABFC39" w14:textId="23D3FF67" w:rsidR="0083573C" w:rsidRDefault="0083573C" w:rsidP="000870A3">
      <w:pPr>
        <w:pStyle w:val="ListParagraph"/>
        <w:numPr>
          <w:ilvl w:val="0"/>
          <w:numId w:val="17"/>
        </w:numPr>
      </w:pPr>
      <w:r>
        <w:t xml:space="preserve">Change the value of the </w:t>
      </w:r>
      <w:r w:rsidRPr="00DB17CE">
        <w:rPr>
          <w:b/>
        </w:rPr>
        <w:t>Impersonation Settings</w:t>
      </w:r>
      <w:r>
        <w:t xml:space="preserve"> property to the value</w:t>
      </w:r>
      <w:r w:rsidR="00B85779">
        <w:t xml:space="preserve"> you want</w:t>
      </w:r>
      <w:r>
        <w:t xml:space="preserve"> (Default or ImpersonateCurrentUser).</w:t>
      </w:r>
    </w:p>
    <w:p w14:paraId="14ABFC3A" w14:textId="14FF90D4" w:rsidR="0083573C" w:rsidRDefault="0083573C" w:rsidP="000870A3">
      <w:r>
        <w:t xml:space="preserve">The following picture shows the location of the </w:t>
      </w:r>
      <w:r w:rsidR="00B85779" w:rsidRPr="0045439C">
        <w:rPr>
          <w:b/>
        </w:rPr>
        <w:t>Impersonation Settings</w:t>
      </w:r>
      <w:r w:rsidR="00B85779">
        <w:t xml:space="preserve"> property.</w:t>
      </w:r>
      <w:r>
        <w:t xml:space="preserve"> </w:t>
      </w:r>
    </w:p>
    <w:p w14:paraId="14ABFC3B" w14:textId="77777777" w:rsidR="0083573C" w:rsidRDefault="0083573C" w:rsidP="000870A3">
      <w:r>
        <w:rPr>
          <w:noProof/>
        </w:rPr>
        <w:drawing>
          <wp:inline distT="0" distB="0" distL="0" distR="0" wp14:anchorId="14ABFE6E" wp14:editId="14ABFE6F">
            <wp:extent cx="6400800" cy="3435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ImpersonationSetting.png"/>
                    <pic:cNvPicPr/>
                  </pic:nvPicPr>
                  <pic:blipFill>
                    <a:blip r:embed="rId27">
                      <a:extLst>
                        <a:ext uri="{28A0092B-C50C-407E-A947-70E740481C1C}">
                          <a14:useLocalDpi xmlns:a14="http://schemas.microsoft.com/office/drawing/2010/main" val="0"/>
                        </a:ext>
                      </a:extLst>
                    </a:blip>
                    <a:stretch>
                      <a:fillRect/>
                    </a:stretch>
                  </pic:blipFill>
                  <pic:spPr>
                    <a:xfrm>
                      <a:off x="0" y="0"/>
                      <a:ext cx="6400800" cy="3435350"/>
                    </a:xfrm>
                    <a:prstGeom prst="rect">
                      <a:avLst/>
                    </a:prstGeom>
                  </pic:spPr>
                </pic:pic>
              </a:graphicData>
            </a:graphic>
          </wp:inline>
        </w:drawing>
      </w:r>
    </w:p>
    <w:p w14:paraId="14ABFC3C" w14:textId="77777777" w:rsidR="00C84E86" w:rsidRDefault="00C84E86" w:rsidP="000870A3">
      <w:r>
        <w:rPr>
          <w:b/>
        </w:rPr>
        <w:t>Figure 8:</w:t>
      </w:r>
      <w:r>
        <w:t xml:space="preserve"> The project properties for the tabular project with the </w:t>
      </w:r>
      <w:r w:rsidRPr="0045439C">
        <w:rPr>
          <w:b/>
        </w:rPr>
        <w:t>Impersonation Settings</w:t>
      </w:r>
      <w:r>
        <w:t xml:space="preserve"> property highlighted</w:t>
      </w:r>
    </w:p>
    <w:p w14:paraId="14ABFC3E" w14:textId="77777777" w:rsidR="007641B5" w:rsidRDefault="00C86435" w:rsidP="0022572A">
      <w:pPr>
        <w:pStyle w:val="Heading1"/>
      </w:pPr>
      <w:bookmarkStart w:id="27" w:name="_Toc320705929"/>
      <w:r>
        <w:t>Data warehousing and data modeling techniques</w:t>
      </w:r>
      <w:r w:rsidR="002E25F9">
        <w:t xml:space="preserve"> for DirectQuery</w:t>
      </w:r>
      <w:bookmarkEnd w:id="27"/>
    </w:p>
    <w:p w14:paraId="14ABFC3F" w14:textId="77777777" w:rsidR="002E25F9" w:rsidRPr="002E25F9" w:rsidRDefault="006E5922" w:rsidP="000870A3">
      <w:r>
        <w:t>DirectQuery models have some restrictions on supported functions and some different performance and data loading characteristics. It is important to design your data warehouse and your data model with these characteristics and limitations in mind. This section of the white paper describes how to optimize your data warehouse and your data model for DirectQuery.</w:t>
      </w:r>
    </w:p>
    <w:p w14:paraId="14ABFC40" w14:textId="77777777" w:rsidR="007641B5" w:rsidRDefault="00593304" w:rsidP="0022572A">
      <w:pPr>
        <w:pStyle w:val="Heading2"/>
      </w:pPr>
      <w:bookmarkStart w:id="28" w:name="_Toc320705930"/>
      <w:r>
        <w:t>Using a column</w:t>
      </w:r>
      <w:r w:rsidR="007641B5">
        <w:t>store index</w:t>
      </w:r>
      <w:bookmarkEnd w:id="28"/>
    </w:p>
    <w:p w14:paraId="14ABFC41" w14:textId="220738EC" w:rsidR="00FB69ED" w:rsidRDefault="001022EE" w:rsidP="000870A3">
      <w:r>
        <w:t>Using</w:t>
      </w:r>
      <w:r w:rsidR="00593304">
        <w:t xml:space="preserve"> a columnstore index improves the performance of a DirectQuery model. </w:t>
      </w:r>
      <w:r w:rsidR="00FB69ED">
        <w:t xml:space="preserve">Columnstore indexes are a new feature in SQL Server 2012. These indexes use </w:t>
      </w:r>
      <w:r>
        <w:t>similar</w:t>
      </w:r>
      <w:r w:rsidR="00FB69ED">
        <w:t xml:space="preserve"> </w:t>
      </w:r>
      <w:r w:rsidR="00AC589B">
        <w:t>xVelocity in-memory technologies</w:t>
      </w:r>
      <w:r w:rsidR="00FB69ED">
        <w:t xml:space="preserve"> as </w:t>
      </w:r>
      <w:r w:rsidR="00FB69ED">
        <w:lastRenderedPageBreak/>
        <w:t>Analysis Ser</w:t>
      </w:r>
      <w:r w:rsidR="00AC589B">
        <w:t>vices</w:t>
      </w:r>
      <w:r w:rsidR="00FB69ED">
        <w:t xml:space="preserve">. For </w:t>
      </w:r>
      <w:r w:rsidR="005B2422">
        <w:t>basic</w:t>
      </w:r>
      <w:r w:rsidR="00FB69ED">
        <w:t xml:space="preserve"> information about the columnstore index, see </w:t>
      </w:r>
      <w:hyperlink r:id="rId28" w:history="1">
        <w:r w:rsidR="00B85779" w:rsidRPr="00B85779">
          <w:rPr>
            <w:rStyle w:val="Hyperlink"/>
          </w:rPr>
          <w:t>Columnstore Indexes</w:t>
        </w:r>
      </w:hyperlink>
      <w:r w:rsidR="00B85779">
        <w:t xml:space="preserve"> (</w:t>
      </w:r>
      <w:r w:rsidR="00FB69ED" w:rsidRPr="00B85779">
        <w:t>http://msdn.microsoft.com/en-us/library/gg492088(v=SQL.110).aspx</w:t>
      </w:r>
      <w:r w:rsidR="00B85779">
        <w:t>)</w:t>
      </w:r>
      <w:r w:rsidR="00FB69ED">
        <w:t xml:space="preserve">. </w:t>
      </w:r>
      <w:r w:rsidR="005B2422">
        <w:t xml:space="preserve">For an in-depth introduction to the columnstore, see </w:t>
      </w:r>
      <w:hyperlink r:id="rId29" w:history="1">
        <w:r w:rsidR="005B2422" w:rsidRPr="000102E6">
          <w:rPr>
            <w:rStyle w:val="Hyperlink"/>
          </w:rPr>
          <w:t>http://channel9.msdn.com/Events/TechEd/NorthAmerica/2011/DBI312</w:t>
        </w:r>
      </w:hyperlink>
      <w:r w:rsidR="005B2422">
        <w:t xml:space="preserve">. </w:t>
      </w:r>
    </w:p>
    <w:p w14:paraId="14ABFC42" w14:textId="77777777" w:rsidR="00467264" w:rsidRPr="00467264" w:rsidRDefault="00593304" w:rsidP="000870A3">
      <w:r>
        <w:t>If you are using a SQL Server 2012 data source, consider</w:t>
      </w:r>
      <w:r w:rsidR="00FB69ED">
        <w:t xml:space="preserve"> using a columnstore index to improve performance. However, not all scenarios are suited for using the columnstore index. Tables with a columnstore index are read-only. I</w:t>
      </w:r>
      <w:r w:rsidR="00163D01">
        <w:t>f you are using DirectQuery to enable real-time updates to data sources, using a columnstore index may not be appropriate.</w:t>
      </w:r>
    </w:p>
    <w:p w14:paraId="14ABFC43" w14:textId="77777777" w:rsidR="007641B5" w:rsidRDefault="00C86435" w:rsidP="0022572A">
      <w:pPr>
        <w:pStyle w:val="Heading2"/>
      </w:pPr>
      <w:bookmarkStart w:id="29" w:name="_Toc320705931"/>
      <w:r>
        <w:t>Loading data efficiently</w:t>
      </w:r>
      <w:r w:rsidR="001A5DAF">
        <w:t xml:space="preserve"> </w:t>
      </w:r>
      <w:r w:rsidR="009F4725">
        <w:t>during</w:t>
      </w:r>
      <w:r w:rsidR="001A5DAF">
        <w:t xml:space="preserve"> ETL</w:t>
      </w:r>
      <w:bookmarkEnd w:id="29"/>
    </w:p>
    <w:p w14:paraId="14ABFC44" w14:textId="77777777" w:rsidR="00FB69ED" w:rsidRDefault="00892E14" w:rsidP="000870A3">
      <w:r>
        <w:t xml:space="preserve">Using DirectQuery does not eliminate the need for ETL. Updates to the source table still need to be managed. </w:t>
      </w:r>
    </w:p>
    <w:p w14:paraId="14ABFC45" w14:textId="151FDA9A" w:rsidR="0042225E" w:rsidRDefault="0042225E" w:rsidP="000870A3">
      <w:r>
        <w:t>SQL Server locks databases both while queries are answered and when data is inserted. If the necessary locks for read or insert cannot be acquired, performance suffer</w:t>
      </w:r>
      <w:r w:rsidR="00B85779">
        <w:t>s</w:t>
      </w:r>
      <w:r>
        <w:t>.</w:t>
      </w:r>
    </w:p>
    <w:p w14:paraId="14ABFC46" w14:textId="634EA569" w:rsidR="00892E14" w:rsidRDefault="00E80FEF" w:rsidP="000870A3">
      <w:r>
        <w:t>Consider batching updates to the SQL Server data source to reduce the amount of time that the data source is locked.</w:t>
      </w:r>
      <w:r w:rsidR="0042225E">
        <w:t xml:space="preserve"> Alternatively, consider creating a snapshot on the SQL Server database and have the DirectQuery enabled model query the database snapshot. This ensures consistent data is returned, even while data is being loaded and columnstore indexes are being rebuilt.</w:t>
      </w:r>
    </w:p>
    <w:p w14:paraId="14ABFC47" w14:textId="04D42074" w:rsidR="00FB69ED" w:rsidRDefault="00892E14" w:rsidP="000870A3">
      <w:r>
        <w:t>If you are</w:t>
      </w:r>
      <w:r w:rsidR="00FB69ED">
        <w:t xml:space="preserve"> using columnstore indexes, data should be loaded into fact tables in accordance with </w:t>
      </w:r>
      <w:r w:rsidR="0045439C">
        <w:t xml:space="preserve">the </w:t>
      </w:r>
      <w:r w:rsidR="00FB69ED">
        <w:t>best practices</w:t>
      </w:r>
      <w:r>
        <w:t xml:space="preserve"> described at </w:t>
      </w:r>
      <w:hyperlink r:id="rId30" w:anchor="Update" w:history="1">
        <w:r w:rsidRPr="000102E6">
          <w:rPr>
            <w:rStyle w:val="Hyperlink"/>
          </w:rPr>
          <w:t>http://msdn.microsoft.com/en-us/library/gg492088(v=SQL.110).aspx#Update</w:t>
        </w:r>
      </w:hyperlink>
      <w:r>
        <w:t>. If staging tables are used for loading data, additional memory and CPU resources are required on the machine hosting the SQL Server data source.</w:t>
      </w:r>
      <w:r w:rsidR="00271614">
        <w:t xml:space="preserve"> These requirements should be considered when the hardware for DirectQuery</w:t>
      </w:r>
      <w:r w:rsidR="00BC208D">
        <w:t xml:space="preserve"> is sized</w:t>
      </w:r>
      <w:r w:rsidR="00271614">
        <w:t>.</w:t>
      </w:r>
    </w:p>
    <w:p w14:paraId="14ABFC48" w14:textId="77777777" w:rsidR="00C84024" w:rsidRDefault="00C84024" w:rsidP="0022572A">
      <w:pPr>
        <w:pStyle w:val="Heading2"/>
      </w:pPr>
      <w:bookmarkStart w:id="30" w:name="_Toc320705932"/>
      <w:r>
        <w:t>Performing calculations at the column level</w:t>
      </w:r>
      <w:bookmarkEnd w:id="30"/>
    </w:p>
    <w:p w14:paraId="14ABFC49" w14:textId="77777777" w:rsidR="00C84024" w:rsidRDefault="00C84024" w:rsidP="000870A3">
      <w:r>
        <w:t>DirectQuery does not support the use of calculated columns in SQL Server 2012</w:t>
      </w:r>
      <w:r w:rsidR="0042225E">
        <w:t>, although measures are supported</w:t>
      </w:r>
      <w:r>
        <w:t>. If you need to perform calculations at the column level, you must change your data warehousing or data modeling approach to calculate the required values.</w:t>
      </w:r>
    </w:p>
    <w:p w14:paraId="14ABFC4A" w14:textId="201F4246" w:rsidR="00745D32" w:rsidRDefault="00C84024" w:rsidP="000870A3">
      <w:r>
        <w:t xml:space="preserve">There are many ways to perform calculations in the data warehouse itself. </w:t>
      </w:r>
      <w:r w:rsidR="00745D32">
        <w:t>You can create a view that defines the required calculated columns. The values for the columns can be computed in the view definition</w:t>
      </w:r>
      <w:r w:rsidR="00A97D8E">
        <w:t xml:space="preserve">, </w:t>
      </w:r>
      <w:r w:rsidR="00745D32">
        <w:t>via a trigger when the data is inserted</w:t>
      </w:r>
      <w:r w:rsidR="00A97D8E">
        <w:t>, or as part of the ETL process</w:t>
      </w:r>
      <w:r w:rsidR="00B85779">
        <w:t>.</w:t>
      </w:r>
      <w:r w:rsidR="00745D32">
        <w:t xml:space="preserve"> </w:t>
      </w:r>
    </w:p>
    <w:p w14:paraId="14ABFC4B" w14:textId="05EDFDAB" w:rsidR="00C84024" w:rsidRDefault="00745D32" w:rsidP="000870A3">
      <w:r>
        <w:t>Other approaches</w:t>
      </w:r>
      <w:r w:rsidR="00C84024">
        <w:t xml:space="preserve"> </w:t>
      </w:r>
      <w:r>
        <w:t>include creating</w:t>
      </w:r>
      <w:r w:rsidR="00C84024">
        <w:t xml:space="preserve"> a computed column in your SQL Server fact table, optionally persisting the column. </w:t>
      </w:r>
      <w:r w:rsidR="00C86435">
        <w:t xml:space="preserve">These computed columns can directly refer to columns in the same table or could indirectly refer to columns in related tables through </w:t>
      </w:r>
      <w:r w:rsidR="00C84024">
        <w:t>user</w:t>
      </w:r>
      <w:r w:rsidR="003C1734">
        <w:t>-</w:t>
      </w:r>
      <w:r w:rsidR="00C84024">
        <w:t xml:space="preserve">defined functions. </w:t>
      </w:r>
      <w:r>
        <w:t>Alternatively, you could write</w:t>
      </w:r>
      <w:r w:rsidR="00C84024">
        <w:t xml:space="preserve"> a stored procedure that generates the table that you import into the data model.</w:t>
      </w:r>
    </w:p>
    <w:p w14:paraId="14ABFC4C" w14:textId="16294D3C" w:rsidR="005B1CC7" w:rsidRDefault="00C84024" w:rsidP="000870A3">
      <w:r>
        <w:t xml:space="preserve">Also, calculations can be performed </w:t>
      </w:r>
      <w:r w:rsidR="002A7A62">
        <w:t>outside of the data warehouse</w:t>
      </w:r>
      <w:r>
        <w:t xml:space="preserve"> </w:t>
      </w:r>
      <w:r w:rsidR="00BC208D">
        <w:t>through changes to</w:t>
      </w:r>
      <w:r>
        <w:t xml:space="preserve"> the source definition for the table, so that the value is computed when the rel</w:t>
      </w:r>
      <w:r w:rsidR="00BC208D">
        <w:t>ational data source is queried.</w:t>
      </w:r>
      <w:r>
        <w:t xml:space="preserve"> For example, say you want to include a Product Subcategory column in the DimProduct table. The AdventureWorks tabular model example has a calculated column named “Product Subcategory” on the Product table, which uses the RELATED() function in DAX to fetch the related subcategory from the </w:t>
      </w:r>
      <w:r>
        <w:lastRenderedPageBreak/>
        <w:t>Subcategory table. In DirectQuery mode, you would modify the source table definition to fetch the related column value using a</w:t>
      </w:r>
      <w:r w:rsidR="00BC208D">
        <w:t>n</w:t>
      </w:r>
      <w:r>
        <w:t xml:space="preserve"> SQL JOIN</w:t>
      </w:r>
      <w:r w:rsidR="00671B94">
        <w:t xml:space="preserve"> statement</w:t>
      </w:r>
      <w:r>
        <w:t xml:space="preserve">. </w:t>
      </w:r>
    </w:p>
    <w:p w14:paraId="14ABFC4D" w14:textId="4331ADF2" w:rsidR="00C84024" w:rsidRDefault="00C84024" w:rsidP="000870A3">
      <w:r>
        <w:t xml:space="preserve">To </w:t>
      </w:r>
      <w:r w:rsidR="005B1CC7">
        <w:t xml:space="preserve">modify the source definition of a table to compute a column in </w:t>
      </w:r>
      <w:r w:rsidR="00B076E3">
        <w:t>SQL Server Data Tools</w:t>
      </w:r>
      <w:r>
        <w:t>:</w:t>
      </w:r>
    </w:p>
    <w:p w14:paraId="14ABFC4E" w14:textId="77777777" w:rsidR="00C84024" w:rsidRDefault="00C84024" w:rsidP="000870A3">
      <w:pPr>
        <w:pStyle w:val="ListParagraph"/>
        <w:numPr>
          <w:ilvl w:val="0"/>
          <w:numId w:val="1"/>
        </w:numPr>
      </w:pPr>
      <w:r>
        <w:t>Select the DimProduct table.</w:t>
      </w:r>
    </w:p>
    <w:p w14:paraId="14ABFC4F" w14:textId="77777777" w:rsidR="00C84024" w:rsidRDefault="00C84024" w:rsidP="000870A3">
      <w:pPr>
        <w:pStyle w:val="ListParagraph"/>
        <w:numPr>
          <w:ilvl w:val="0"/>
          <w:numId w:val="1"/>
        </w:numPr>
      </w:pPr>
      <w:r>
        <w:t>Press F4 to show the property grid.</w:t>
      </w:r>
    </w:p>
    <w:p w14:paraId="14ABFC50" w14:textId="77777777" w:rsidR="00C84024" w:rsidRDefault="00C84024" w:rsidP="000870A3">
      <w:pPr>
        <w:pStyle w:val="ListParagraph"/>
        <w:numPr>
          <w:ilvl w:val="0"/>
          <w:numId w:val="1"/>
        </w:numPr>
      </w:pPr>
      <w:r>
        <w:t xml:space="preserve">Click the </w:t>
      </w:r>
      <w:r w:rsidRPr="003114DA">
        <w:rPr>
          <w:b/>
        </w:rPr>
        <w:t xml:space="preserve">Source Data </w:t>
      </w:r>
      <w:r>
        <w:t>property to edit it.</w:t>
      </w:r>
    </w:p>
    <w:p w14:paraId="14ABFC51" w14:textId="4CA65E38" w:rsidR="00C84024" w:rsidRDefault="00C84024" w:rsidP="000870A3">
      <w:pPr>
        <w:pStyle w:val="ListParagraph"/>
        <w:numPr>
          <w:ilvl w:val="0"/>
          <w:numId w:val="1"/>
        </w:numPr>
      </w:pPr>
      <w:r>
        <w:t>Using the drop-down box in the top right corner of the dialog</w:t>
      </w:r>
      <w:r w:rsidR="00BC208D">
        <w:t xml:space="preserve"> box</w:t>
      </w:r>
      <w:r>
        <w:t xml:space="preserve">, switch to </w:t>
      </w:r>
      <w:r w:rsidRPr="00FF7D52">
        <w:t>Query Editor</w:t>
      </w:r>
      <w:r>
        <w:t>.</w:t>
      </w:r>
    </w:p>
    <w:p w14:paraId="14ABFC52" w14:textId="4984C589" w:rsidR="00C84024" w:rsidRDefault="00C84024" w:rsidP="000870A3">
      <w:pPr>
        <w:pStyle w:val="ListParagraph"/>
        <w:numPr>
          <w:ilvl w:val="0"/>
          <w:numId w:val="1"/>
        </w:numPr>
      </w:pPr>
      <w:r>
        <w:t>Paste the following query:</w:t>
      </w:r>
    </w:p>
    <w:p w14:paraId="14ABFC53"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color w:val="0000FF"/>
          <w:sz w:val="19"/>
          <w:szCs w:val="19"/>
        </w:rPr>
        <w:t>SELECT</w:t>
      </w:r>
    </w:p>
    <w:p w14:paraId="14ABFC54"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ProductKey</w:t>
      </w:r>
    </w:p>
    <w:p w14:paraId="14ABFC55"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ProductAlternateKey</w:t>
      </w:r>
    </w:p>
    <w:p w14:paraId="14ABFC56"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ProductSubcategoryKey</w:t>
      </w:r>
    </w:p>
    <w:p w14:paraId="14ABFC57"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WeightUnitMeasureCode</w:t>
      </w:r>
    </w:p>
    <w:p w14:paraId="14ABFC58"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izeUnitMeasureCode</w:t>
      </w:r>
    </w:p>
    <w:p w14:paraId="14ABFC59"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EnglishProductName</w:t>
      </w:r>
    </w:p>
    <w:p w14:paraId="14ABFC5A"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tandardCost</w:t>
      </w:r>
    </w:p>
    <w:p w14:paraId="14ABFC5B"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FinishedGoodsFlag</w:t>
      </w:r>
    </w:p>
    <w:p w14:paraId="14ABFC5C"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Color</w:t>
      </w:r>
    </w:p>
    <w:p w14:paraId="14ABFC5D"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afetyStockLevel</w:t>
      </w:r>
    </w:p>
    <w:p w14:paraId="14ABFC5E"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ReorderPoint</w:t>
      </w:r>
    </w:p>
    <w:p w14:paraId="14ABFC5F"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ListPrice</w:t>
      </w:r>
    </w:p>
    <w:p w14:paraId="14ABFC60"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ize]</w:t>
      </w:r>
    </w:p>
    <w:p w14:paraId="14ABFC61"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izeRange</w:t>
      </w:r>
    </w:p>
    <w:p w14:paraId="14ABFC62"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00FF"/>
          <w:sz w:val="19"/>
          <w:szCs w:val="19"/>
        </w:rPr>
        <w:t>Weight</w:t>
      </w:r>
    </w:p>
    <w:p w14:paraId="14ABFC63"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DaysToManufacture</w:t>
      </w:r>
    </w:p>
    <w:p w14:paraId="14ABFC64"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ProductLine</w:t>
      </w:r>
    </w:p>
    <w:p w14:paraId="14ABFC65"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DealerPrice</w:t>
      </w:r>
    </w:p>
    <w:p w14:paraId="14ABFC66"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Class]</w:t>
      </w:r>
    </w:p>
    <w:p w14:paraId="14ABFC67"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tyle</w:t>
      </w:r>
    </w:p>
    <w:p w14:paraId="14ABFC68"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ModelName</w:t>
      </w:r>
    </w:p>
    <w:p w14:paraId="14ABFC69"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LargePhoto</w:t>
      </w:r>
    </w:p>
    <w:p w14:paraId="14ABFC6A"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EnglishDescription</w:t>
      </w:r>
    </w:p>
    <w:p w14:paraId="14ABFC6B"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StartDate</w:t>
      </w:r>
    </w:p>
    <w:p w14:paraId="14ABFC6C"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EndDate</w:t>
      </w:r>
    </w:p>
    <w:p w14:paraId="14ABFC6D"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00FF"/>
          <w:sz w:val="19"/>
          <w:szCs w:val="19"/>
        </w:rPr>
        <w:t>Status</w:t>
      </w:r>
    </w:p>
    <w:p w14:paraId="14ABFC6E"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color w:val="008080"/>
          <w:sz w:val="19"/>
          <w:szCs w:val="19"/>
        </w:rPr>
        <w:t>DimProductSubcategory</w:t>
      </w:r>
      <w:r w:rsidRPr="003114DA">
        <w:rPr>
          <w:rFonts w:ascii="Consolas" w:hAnsi="Consolas" w:cs="Consolas"/>
          <w:color w:val="808080"/>
          <w:sz w:val="19"/>
          <w:szCs w:val="19"/>
        </w:rPr>
        <w:t>.</w:t>
      </w:r>
      <w:r w:rsidRPr="003114DA">
        <w:rPr>
          <w:rFonts w:ascii="Consolas" w:hAnsi="Consolas" w:cs="Consolas"/>
          <w:color w:val="008080"/>
          <w:sz w:val="19"/>
          <w:szCs w:val="19"/>
        </w:rPr>
        <w:t>EnglishProductSubcategoryName</w:t>
      </w:r>
    </w:p>
    <w:p w14:paraId="14ABFC6F"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color w:val="0000FF"/>
          <w:sz w:val="19"/>
          <w:szCs w:val="19"/>
        </w:rPr>
        <w:t>FROM</w:t>
      </w:r>
    </w:p>
    <w:p w14:paraId="14ABFC70"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008080"/>
          <w:sz w:val="19"/>
          <w:szCs w:val="19"/>
        </w:rPr>
        <w:t>DimProductSubcategory</w:t>
      </w:r>
    </w:p>
    <w:p w14:paraId="14ABFC71" w14:textId="77777777" w:rsidR="003114DA" w:rsidRPr="003114DA" w:rsidRDefault="003114DA" w:rsidP="003114DA">
      <w:pPr>
        <w:autoSpaceDE w:val="0"/>
        <w:autoSpaceDN w:val="0"/>
        <w:adjustRightInd w:val="0"/>
        <w:spacing w:after="0" w:line="240" w:lineRule="auto"/>
        <w:ind w:left="720"/>
        <w:rPr>
          <w:rFonts w:ascii="Consolas" w:hAnsi="Consolas" w:cs="Consolas"/>
          <w:sz w:val="19"/>
          <w:szCs w:val="19"/>
        </w:rPr>
      </w:pPr>
      <w:r w:rsidRPr="003114DA">
        <w:rPr>
          <w:rFonts w:ascii="Consolas" w:hAnsi="Consolas" w:cs="Consolas"/>
          <w:sz w:val="19"/>
          <w:szCs w:val="19"/>
        </w:rPr>
        <w:t xml:space="preserve">  </w:t>
      </w:r>
      <w:r w:rsidRPr="003114DA">
        <w:rPr>
          <w:rFonts w:ascii="Consolas" w:hAnsi="Consolas" w:cs="Consolas"/>
          <w:color w:val="808080"/>
          <w:sz w:val="19"/>
          <w:szCs w:val="19"/>
        </w:rPr>
        <w:t>INNER</w:t>
      </w:r>
      <w:r w:rsidRPr="003114DA">
        <w:rPr>
          <w:rFonts w:ascii="Consolas" w:hAnsi="Consolas" w:cs="Consolas"/>
          <w:sz w:val="19"/>
          <w:szCs w:val="19"/>
        </w:rPr>
        <w:t xml:space="preserve"> </w:t>
      </w:r>
      <w:r w:rsidRPr="003114DA">
        <w:rPr>
          <w:rFonts w:ascii="Consolas" w:hAnsi="Consolas" w:cs="Consolas"/>
          <w:color w:val="808080"/>
          <w:sz w:val="19"/>
          <w:szCs w:val="19"/>
        </w:rPr>
        <w:t>JOIN</w:t>
      </w:r>
      <w:r w:rsidRPr="003114DA">
        <w:rPr>
          <w:rFonts w:ascii="Consolas" w:hAnsi="Consolas" w:cs="Consolas"/>
          <w:sz w:val="19"/>
          <w:szCs w:val="19"/>
        </w:rPr>
        <w:t xml:space="preserve"> </w:t>
      </w:r>
      <w:r w:rsidRPr="003114DA">
        <w:rPr>
          <w:rFonts w:ascii="Consolas" w:hAnsi="Consolas" w:cs="Consolas"/>
          <w:color w:val="008080"/>
          <w:sz w:val="19"/>
          <w:szCs w:val="19"/>
        </w:rPr>
        <w:t>DimProduct</w:t>
      </w:r>
    </w:p>
    <w:p w14:paraId="14ABFC72" w14:textId="77777777" w:rsidR="003114DA" w:rsidRPr="003114DA" w:rsidRDefault="003114DA" w:rsidP="003114DA">
      <w:pPr>
        <w:autoSpaceDE w:val="0"/>
        <w:autoSpaceDN w:val="0"/>
        <w:adjustRightInd w:val="0"/>
        <w:spacing w:after="0" w:line="240" w:lineRule="auto"/>
        <w:ind w:left="720"/>
        <w:rPr>
          <w:rFonts w:ascii="Consolas" w:hAnsi="Consolas" w:cs="Consolas"/>
          <w:color w:val="008080"/>
          <w:sz w:val="19"/>
          <w:szCs w:val="19"/>
        </w:rPr>
      </w:pPr>
      <w:r w:rsidRPr="003114DA">
        <w:rPr>
          <w:rFonts w:ascii="Consolas" w:hAnsi="Consolas" w:cs="Consolas"/>
          <w:sz w:val="19"/>
          <w:szCs w:val="19"/>
        </w:rPr>
        <w:t xml:space="preserve">    </w:t>
      </w:r>
      <w:r w:rsidRPr="003114DA">
        <w:rPr>
          <w:rFonts w:ascii="Consolas" w:hAnsi="Consolas" w:cs="Consolas"/>
          <w:color w:val="0000FF"/>
          <w:sz w:val="19"/>
          <w:szCs w:val="19"/>
        </w:rPr>
        <w:t>ON</w:t>
      </w:r>
      <w:r w:rsidRPr="003114DA">
        <w:rPr>
          <w:rFonts w:ascii="Consolas" w:hAnsi="Consolas" w:cs="Consolas"/>
          <w:sz w:val="19"/>
          <w:szCs w:val="19"/>
        </w:rPr>
        <w:t xml:space="preserve"> </w:t>
      </w:r>
      <w:r w:rsidRPr="003114DA">
        <w:rPr>
          <w:rFonts w:ascii="Consolas" w:hAnsi="Consolas" w:cs="Consolas"/>
          <w:color w:val="008080"/>
          <w:sz w:val="19"/>
          <w:szCs w:val="19"/>
        </w:rPr>
        <w:t>DimProductSubcategory</w:t>
      </w:r>
      <w:r w:rsidRPr="003114DA">
        <w:rPr>
          <w:rFonts w:ascii="Consolas" w:hAnsi="Consolas" w:cs="Consolas"/>
          <w:color w:val="808080"/>
          <w:sz w:val="19"/>
          <w:szCs w:val="19"/>
        </w:rPr>
        <w:t>.</w:t>
      </w:r>
      <w:r w:rsidRPr="003114DA">
        <w:rPr>
          <w:rFonts w:ascii="Consolas" w:hAnsi="Consolas" w:cs="Consolas"/>
          <w:color w:val="008080"/>
          <w:sz w:val="19"/>
          <w:szCs w:val="19"/>
        </w:rPr>
        <w:t>ProductSubcategoryKey</w:t>
      </w:r>
      <w:r w:rsidRPr="003114DA">
        <w:rPr>
          <w:rFonts w:ascii="Consolas" w:hAnsi="Consolas" w:cs="Consolas"/>
          <w:sz w:val="19"/>
          <w:szCs w:val="19"/>
        </w:rPr>
        <w:t xml:space="preserve"> </w:t>
      </w:r>
      <w:r w:rsidRPr="003114DA">
        <w:rPr>
          <w:rFonts w:ascii="Consolas" w:hAnsi="Consolas" w:cs="Consolas"/>
          <w:color w:val="808080"/>
          <w:sz w:val="19"/>
          <w:szCs w:val="19"/>
        </w:rPr>
        <w:t>=</w:t>
      </w:r>
      <w:r w:rsidRPr="003114DA">
        <w:rPr>
          <w:rFonts w:ascii="Consolas" w:hAnsi="Consolas" w:cs="Consolas"/>
          <w:sz w:val="19"/>
          <w:szCs w:val="19"/>
        </w:rPr>
        <w:t xml:space="preserve"> </w:t>
      </w:r>
      <w:r w:rsidRPr="003114DA">
        <w:rPr>
          <w:rFonts w:ascii="Consolas" w:hAnsi="Consolas" w:cs="Consolas"/>
          <w:color w:val="008080"/>
          <w:sz w:val="19"/>
          <w:szCs w:val="19"/>
        </w:rPr>
        <w:t>DimProduct</w:t>
      </w:r>
      <w:r w:rsidRPr="003114DA">
        <w:rPr>
          <w:rFonts w:ascii="Consolas" w:hAnsi="Consolas" w:cs="Consolas"/>
          <w:color w:val="808080"/>
          <w:sz w:val="19"/>
          <w:szCs w:val="19"/>
        </w:rPr>
        <w:t>.</w:t>
      </w:r>
      <w:r w:rsidRPr="003114DA">
        <w:rPr>
          <w:rFonts w:ascii="Consolas" w:hAnsi="Consolas" w:cs="Consolas"/>
          <w:color w:val="008080"/>
          <w:sz w:val="19"/>
          <w:szCs w:val="19"/>
        </w:rPr>
        <w:t>ProductSubcategoryKey</w:t>
      </w:r>
    </w:p>
    <w:p w14:paraId="14ABFC73" w14:textId="1BACD5A8" w:rsidR="00C84024" w:rsidRDefault="00BC208D" w:rsidP="000870A3">
      <w:pPr>
        <w:pStyle w:val="ListParagraph"/>
        <w:numPr>
          <w:ilvl w:val="0"/>
          <w:numId w:val="1"/>
        </w:numPr>
      </w:pPr>
      <w:r>
        <w:t xml:space="preserve">Click </w:t>
      </w:r>
      <w:r w:rsidR="00C84024" w:rsidRPr="00FF7D52">
        <w:rPr>
          <w:b/>
        </w:rPr>
        <w:t>OK</w:t>
      </w:r>
      <w:r w:rsidR="00C84024">
        <w:t>. The new column is generated.</w:t>
      </w:r>
    </w:p>
    <w:p w14:paraId="14ABFC74" w14:textId="059B060E" w:rsidR="00A97D8E" w:rsidRDefault="00A97D8E" w:rsidP="000B2C72">
      <w:r>
        <w:t>Although this paper demonstrate</w:t>
      </w:r>
      <w:r w:rsidR="00BC208D">
        <w:t>s</w:t>
      </w:r>
      <w:r>
        <w:t xml:space="preserve"> the use of columns that are computed outside of the data warehouse, doing the calculations inside of the data warehouse may increase performance.</w:t>
      </w:r>
    </w:p>
    <w:p w14:paraId="14ABFC75" w14:textId="77777777" w:rsidR="00493AE1" w:rsidRDefault="001B004F" w:rsidP="0022572A">
      <w:pPr>
        <w:pStyle w:val="Heading2"/>
      </w:pPr>
      <w:bookmarkStart w:id="31" w:name="_Toc320705933"/>
      <w:r>
        <w:t>Designing d</w:t>
      </w:r>
      <w:r w:rsidR="00493AE1">
        <w:t xml:space="preserve">ate and time </w:t>
      </w:r>
      <w:r w:rsidR="0017443E">
        <w:t xml:space="preserve">calculations for </w:t>
      </w:r>
      <w:r>
        <w:t>DirectQuery</w:t>
      </w:r>
      <w:bookmarkEnd w:id="31"/>
    </w:p>
    <w:p w14:paraId="14ABFC76" w14:textId="72C24E98" w:rsidR="00493AE1" w:rsidRDefault="00493AE1" w:rsidP="000870A3">
      <w:r>
        <w:t>Most time intelligence functions are not supported in DirectQuery mode. For</w:t>
      </w:r>
      <w:r w:rsidR="00BC208D">
        <w:t xml:space="preserve"> more information, including</w:t>
      </w:r>
      <w:r>
        <w:t xml:space="preserve"> a complete list of unsupported functions, see </w:t>
      </w:r>
      <w:hyperlink r:id="rId31" w:history="1">
        <w:r w:rsidRPr="00BC208D">
          <w:rPr>
            <w:rStyle w:val="Hyperlink"/>
          </w:rPr>
          <w:t>Formula Compatibility in DirectQuery Mode</w:t>
        </w:r>
      </w:hyperlink>
      <w:r>
        <w:t xml:space="preserve"> </w:t>
      </w:r>
      <w:r w:rsidR="00BC208D">
        <w:t>(</w:t>
      </w:r>
      <w:r w:rsidRPr="00BC208D">
        <w:t>http://msdn.microsoft.com/en-us/library/hh213006(v=sql.110).aspx</w:t>
      </w:r>
      <w:r w:rsidR="00BC208D">
        <w:t>)</w:t>
      </w:r>
      <w:r w:rsidR="001B004F">
        <w:t xml:space="preserve">. </w:t>
      </w:r>
      <w:r w:rsidR="00EC12E4">
        <w:t xml:space="preserve">To overcome this limitation, change your approach for time intelligence in DirectQuery. </w:t>
      </w:r>
      <w:r w:rsidR="0017443E">
        <w:t xml:space="preserve">There are two major techniques to use– </w:t>
      </w:r>
      <w:r w:rsidR="0017443E">
        <w:lastRenderedPageBreak/>
        <w:t xml:space="preserve">rewriting time intelligence functions </w:t>
      </w:r>
      <w:r w:rsidR="00EC12E4">
        <w:t xml:space="preserve">for </w:t>
      </w:r>
      <w:r w:rsidR="009A03F2">
        <w:t>period to date calculations</w:t>
      </w:r>
      <w:r w:rsidR="00EC12E4">
        <w:t xml:space="preserve"> </w:t>
      </w:r>
      <w:r w:rsidR="0017443E">
        <w:t>using basic DAX, and widening the date table to add earlier and later periods to the row context.</w:t>
      </w:r>
    </w:p>
    <w:p w14:paraId="14ABFC77" w14:textId="76D6E34A" w:rsidR="00726998" w:rsidRPr="00726998" w:rsidRDefault="009A03F2" w:rsidP="00726998">
      <w:pPr>
        <w:pStyle w:val="Heading3"/>
      </w:pPr>
      <w:bookmarkStart w:id="32" w:name="_Ref319310426"/>
      <w:bookmarkStart w:id="33" w:name="_Toc320705934"/>
      <w:r>
        <w:t>Performing period to date calculations</w:t>
      </w:r>
      <w:r w:rsidR="00726998" w:rsidRPr="00726998">
        <w:t xml:space="preserve"> using basic DAX</w:t>
      </w:r>
      <w:bookmarkEnd w:id="32"/>
      <w:bookmarkEnd w:id="33"/>
      <w:r w:rsidR="00726998" w:rsidRPr="00726998">
        <w:t xml:space="preserve"> </w:t>
      </w:r>
    </w:p>
    <w:p w14:paraId="14ABFC78" w14:textId="03DA6BDE" w:rsidR="007A5CB9" w:rsidRDefault="009A03F2" w:rsidP="00726998">
      <w:r>
        <w:t>Period to date calculations</w:t>
      </w:r>
      <w:r w:rsidR="00C22E84">
        <w:t xml:space="preserve">, such as </w:t>
      </w:r>
      <w:r w:rsidR="00C22E84" w:rsidRPr="00C22E84">
        <w:t xml:space="preserve">TOTALYTD(), TOTALMTD(), and </w:t>
      </w:r>
      <w:r w:rsidR="00C22E84">
        <w:t xml:space="preserve">TOTALQTD() must be computed manually in DAX using the basic DAX functions. </w:t>
      </w:r>
      <w:r w:rsidR="007A5CB9">
        <w:t>For example, in t</w:t>
      </w:r>
      <w:r w:rsidR="00C22E84">
        <w:t>he Adven</w:t>
      </w:r>
      <w:r w:rsidR="007A5CB9">
        <w:t xml:space="preserve">tureWorks tabular model sample, there is </w:t>
      </w:r>
      <w:r w:rsidR="00C22E84">
        <w:t xml:space="preserve">a measure that calculates the </w:t>
      </w:r>
      <w:r w:rsidR="007A5CB9">
        <w:t>rolling sum of the margin for the current quarter</w:t>
      </w:r>
      <w:r w:rsidR="00C22E84">
        <w:t xml:space="preserve">, </w:t>
      </w:r>
      <w:r w:rsidR="007A5CB9">
        <w:t xml:space="preserve">as shown </w:t>
      </w:r>
      <w:r w:rsidR="00BC208D">
        <w:t>here.</w:t>
      </w:r>
    </w:p>
    <w:p w14:paraId="14ABFC79"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Internet Current Quarter Margin:= </w:t>
      </w:r>
    </w:p>
    <w:p w14:paraId="14ABFC7A" w14:textId="77777777" w:rsidR="00726998" w:rsidRDefault="00726998" w:rsidP="00726998">
      <w:pPr>
        <w:autoSpaceDE w:val="0"/>
        <w:autoSpaceDN w:val="0"/>
        <w:adjustRightInd w:val="0"/>
        <w:spacing w:after="0" w:line="240" w:lineRule="auto"/>
        <w:ind w:firstLine="720"/>
        <w:rPr>
          <w:rFonts w:ascii="Consolas" w:hAnsi="Consolas" w:cs="Consolas"/>
          <w:sz w:val="19"/>
          <w:szCs w:val="19"/>
        </w:rPr>
      </w:pPr>
      <w:r>
        <w:rPr>
          <w:rFonts w:ascii="Consolas" w:hAnsi="Consolas" w:cs="Consolas"/>
          <w:color w:val="800000"/>
          <w:sz w:val="19"/>
          <w:szCs w:val="19"/>
        </w:rPr>
        <w:t>TOTALQTD</w:t>
      </w:r>
      <w:r>
        <w:rPr>
          <w:rFonts w:ascii="Consolas" w:hAnsi="Consolas" w:cs="Consolas"/>
          <w:sz w:val="19"/>
          <w:szCs w:val="19"/>
        </w:rPr>
        <w:t>([Internet Total Margin],'Date'[Date])</w:t>
      </w:r>
    </w:p>
    <w:p w14:paraId="14ABFC7B" w14:textId="77777777" w:rsidR="00387C8B" w:rsidRDefault="00387C8B" w:rsidP="000870A3"/>
    <w:p w14:paraId="14ABFC7C" w14:textId="1F20AD79" w:rsidR="00C22E84" w:rsidRDefault="007A5CB9" w:rsidP="000870A3">
      <w:r>
        <w:t>The following DAX measure is functionally equivalent to the previous measure, but rewritten to u</w:t>
      </w:r>
      <w:r w:rsidR="00BC208D">
        <w:t>se basic DAX.</w:t>
      </w:r>
      <w:r w:rsidR="00C22E84">
        <w:t xml:space="preserve"> </w:t>
      </w:r>
    </w:p>
    <w:p w14:paraId="14ABFC7D"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Internet Current Quarter Margin:= </w:t>
      </w:r>
    </w:p>
    <w:p w14:paraId="14ABFC7E"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IF</w:t>
      </w:r>
      <w:r>
        <w:rPr>
          <w:rFonts w:ascii="Consolas" w:hAnsi="Consolas" w:cs="Consolas"/>
          <w:sz w:val="19"/>
          <w:szCs w:val="19"/>
        </w:rPr>
        <w:t>(</w:t>
      </w:r>
    </w:p>
    <w:p w14:paraId="14ABFC7F"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0000"/>
          <w:sz w:val="19"/>
          <w:szCs w:val="19"/>
        </w:rPr>
        <w:t>HASONEVALUE</w:t>
      </w:r>
      <w:r>
        <w:rPr>
          <w:rFonts w:ascii="Consolas" w:hAnsi="Consolas" w:cs="Consolas"/>
          <w:sz w:val="19"/>
          <w:szCs w:val="19"/>
        </w:rPr>
        <w:t xml:space="preserve">(DimDate[CalendarQuarter]) &amp;&amp; </w:t>
      </w:r>
      <w:r>
        <w:rPr>
          <w:rFonts w:ascii="Consolas" w:hAnsi="Consolas" w:cs="Consolas"/>
          <w:color w:val="800000"/>
          <w:sz w:val="19"/>
          <w:szCs w:val="19"/>
        </w:rPr>
        <w:t>HASONEVALUE</w:t>
      </w:r>
      <w:r>
        <w:rPr>
          <w:rFonts w:ascii="Consolas" w:hAnsi="Consolas" w:cs="Consolas"/>
          <w:sz w:val="19"/>
          <w:szCs w:val="19"/>
        </w:rPr>
        <w:t>(DimDate[CalendarYear]),</w:t>
      </w:r>
    </w:p>
    <w:p w14:paraId="14ABFC80"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0000"/>
          <w:sz w:val="19"/>
          <w:szCs w:val="19"/>
        </w:rPr>
        <w:t>CALCULATE</w:t>
      </w:r>
      <w:r>
        <w:rPr>
          <w:rFonts w:ascii="Consolas" w:hAnsi="Consolas" w:cs="Consolas"/>
          <w:sz w:val="19"/>
          <w:szCs w:val="19"/>
        </w:rPr>
        <w:t>(</w:t>
      </w:r>
    </w:p>
    <w:p w14:paraId="14ABFC81"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Internet Total Margin],</w:t>
      </w:r>
    </w:p>
    <w:p w14:paraId="14ABFC82"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0000"/>
          <w:sz w:val="19"/>
          <w:szCs w:val="19"/>
        </w:rPr>
        <w:t>FILTER</w:t>
      </w:r>
      <w:r>
        <w:rPr>
          <w:rFonts w:ascii="Consolas" w:hAnsi="Consolas" w:cs="Consolas"/>
          <w:sz w:val="19"/>
          <w:szCs w:val="19"/>
        </w:rPr>
        <w:t>(</w:t>
      </w:r>
    </w:p>
    <w:p w14:paraId="14ABFC83"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color w:val="800000"/>
          <w:sz w:val="19"/>
          <w:szCs w:val="19"/>
        </w:rPr>
        <w:t>ALLEXCEPT</w:t>
      </w:r>
      <w:r>
        <w:rPr>
          <w:rFonts w:ascii="Consolas" w:hAnsi="Consolas" w:cs="Consolas"/>
          <w:sz w:val="19"/>
          <w:szCs w:val="19"/>
        </w:rPr>
        <w:t>( DimDate, DimDate[CalendarYear], DimDate[CalendarQuarter]),</w:t>
      </w:r>
    </w:p>
    <w:p w14:paraId="14ABFC84"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DimDate[DateKey] &lt;= </w:t>
      </w:r>
      <w:r>
        <w:rPr>
          <w:rFonts w:ascii="Consolas" w:hAnsi="Consolas" w:cs="Consolas"/>
          <w:color w:val="800000"/>
          <w:sz w:val="19"/>
          <w:szCs w:val="19"/>
        </w:rPr>
        <w:t>MAX</w:t>
      </w:r>
      <w:r>
        <w:rPr>
          <w:rFonts w:ascii="Consolas" w:hAnsi="Consolas" w:cs="Consolas"/>
          <w:sz w:val="19"/>
          <w:szCs w:val="19"/>
        </w:rPr>
        <w:t>( DimDate[DateKey])</w:t>
      </w:r>
    </w:p>
    <w:p w14:paraId="14ABFC85"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w:t>
      </w:r>
    </w:p>
    <w:p w14:paraId="14ABFC87" w14:textId="124E0008" w:rsidR="00726998" w:rsidRDefault="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w:t>
      </w:r>
    </w:p>
    <w:p w14:paraId="14ABFC88" w14:textId="77777777" w:rsidR="00726998" w:rsidRDefault="00726998" w:rsidP="00726998">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 xml:space="preserve">) </w:t>
      </w:r>
    </w:p>
    <w:p w14:paraId="14ABFC89" w14:textId="77777777" w:rsidR="00C22E84" w:rsidRDefault="00C22E84" w:rsidP="000870A3">
      <w:r>
        <w:t>The calculation does the following:</w:t>
      </w:r>
    </w:p>
    <w:p w14:paraId="14ABFC8A" w14:textId="77777777" w:rsidR="0029393B" w:rsidRDefault="0029393B" w:rsidP="000870A3">
      <w:pPr>
        <w:pStyle w:val="ListParagraph"/>
        <w:numPr>
          <w:ilvl w:val="0"/>
          <w:numId w:val="4"/>
        </w:numPr>
      </w:pPr>
      <w:r>
        <w:t xml:space="preserve">The outer IF() does basic error checking. The </w:t>
      </w:r>
      <w:r w:rsidR="007A5CB9">
        <w:t xml:space="preserve">rolling sum </w:t>
      </w:r>
      <w:r>
        <w:t>calculation is performed only if there is one value for Calendar Year and one value for Calendar Quarter, as indicated by the HASONEVALUE() functions. Otherwise, this measure returns a blank.</w:t>
      </w:r>
    </w:p>
    <w:p w14:paraId="14ABFC8B" w14:textId="77777777" w:rsidR="0029393B" w:rsidRDefault="0029393B" w:rsidP="000870A3">
      <w:pPr>
        <w:pStyle w:val="ListParagraph"/>
        <w:numPr>
          <w:ilvl w:val="0"/>
          <w:numId w:val="4"/>
        </w:numPr>
      </w:pPr>
      <w:r>
        <w:t xml:space="preserve">The inner CALCULATE() calculates the margin for the quarter to date. To do this, </w:t>
      </w:r>
      <w:r w:rsidR="00387C8B">
        <w:t>the</w:t>
      </w:r>
      <w:r>
        <w:t xml:space="preserve"> filter context</w:t>
      </w:r>
      <w:r w:rsidR="00387C8B">
        <w:t xml:space="preserve"> must be set</w:t>
      </w:r>
      <w:r>
        <w:t xml:space="preserve"> on the DimDate table so that all dates in the current quarter, up to and including the selected date, are included in the calculation. The FILTER() expression sets this context, by first removing all filters on the DimDate table except those on the calendar year and quarter using the ALLEXCEPT() function, then adding back a filter on the date key, selecting all dates that are less than or equal to the currently selected date (</w:t>
      </w:r>
      <w:r w:rsidRPr="00C22E84">
        <w:t>DimDate[DateKey]&lt;=MAX(DimDate[DateKey])</w:t>
      </w:r>
      <w:r>
        <w:t>.</w:t>
      </w:r>
    </w:p>
    <w:p w14:paraId="14ABFC8C" w14:textId="77777777" w:rsidR="007A5CB9" w:rsidRDefault="007A5CB9" w:rsidP="00726998">
      <w:pPr>
        <w:pStyle w:val="Heading3"/>
      </w:pPr>
      <w:bookmarkStart w:id="34" w:name="_Toc320705935"/>
      <w:r>
        <w:t xml:space="preserve">Widening date tables to </w:t>
      </w:r>
      <w:r w:rsidR="008E05BD">
        <w:t>include previous and next periods</w:t>
      </w:r>
      <w:bookmarkEnd w:id="34"/>
    </w:p>
    <w:p w14:paraId="14ABFC8D" w14:textId="434F0BB0" w:rsidR="009427A4" w:rsidRDefault="00BC208D" w:rsidP="000870A3">
      <w:r>
        <w:t xml:space="preserve">You can replace </w:t>
      </w:r>
      <w:r w:rsidR="00A96BB7">
        <w:t>DAX time intelligence functions that find the previous and next periods, such as PREVIOUSYEAR(), PREVIOUSQUARTER(), NEXTYEAR(), and NEXTQUARTER()</w:t>
      </w:r>
      <w:r w:rsidR="00ED5B42">
        <w:t xml:space="preserve"> </w:t>
      </w:r>
      <w:r w:rsidR="00A96BB7">
        <w:t xml:space="preserve">by widening the date table and adding these calculations as columns to the date table. These new columns can then be used to alter the filter context </w:t>
      </w:r>
      <w:r w:rsidR="008E05BD">
        <w:t xml:space="preserve">so </w:t>
      </w:r>
      <w:r w:rsidR="00A96BB7">
        <w:t>time intelligence calculations</w:t>
      </w:r>
      <w:r w:rsidR="008E05BD">
        <w:t xml:space="preserve"> can be performed using basic DAX</w:t>
      </w:r>
      <w:r w:rsidR="00A96BB7">
        <w:t>.</w:t>
      </w:r>
      <w:r w:rsidR="00B2225C">
        <w:t xml:space="preserve"> The DATEADD() function in DAX can be re</w:t>
      </w:r>
      <w:r w:rsidR="008E05BD">
        <w:t>placed using the same technique, using the built-in T</w:t>
      </w:r>
      <w:r w:rsidR="00E767C0">
        <w:t>ransact</w:t>
      </w:r>
      <w:r w:rsidR="008E05BD">
        <w:t xml:space="preserve">-SQL </w:t>
      </w:r>
      <w:r w:rsidR="00E767C0">
        <w:t xml:space="preserve">DATEADD </w:t>
      </w:r>
      <w:r w:rsidR="008E05BD">
        <w:t xml:space="preserve">function when previous or next periods </w:t>
      </w:r>
      <w:r w:rsidR="00E767C0">
        <w:t xml:space="preserve">are added </w:t>
      </w:r>
      <w:r w:rsidR="008E05BD">
        <w:t>in calculations.</w:t>
      </w:r>
    </w:p>
    <w:p w14:paraId="14ABFC8E" w14:textId="06C850CF" w:rsidR="00B409D5" w:rsidRDefault="00B409D5" w:rsidP="000870A3">
      <w:r>
        <w:lastRenderedPageBreak/>
        <w:t xml:space="preserve">Here is </w:t>
      </w:r>
      <w:r w:rsidR="00B2225C">
        <w:t>an</w:t>
      </w:r>
      <w:r>
        <w:t xml:space="preserve"> example. The AdventureWorks tabular model example defines a measure that calculates the total margin on </w:t>
      </w:r>
      <w:r w:rsidR="00E767C0">
        <w:t xml:space="preserve">Internet </w:t>
      </w:r>
      <w:r>
        <w:t>sales in the previous quarter, like this</w:t>
      </w:r>
      <w:r w:rsidR="00E767C0">
        <w:t>.</w:t>
      </w:r>
    </w:p>
    <w:p w14:paraId="14ABFC8F"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Internet Margin Previous Quarter:=</w:t>
      </w:r>
    </w:p>
    <w:p w14:paraId="14ABFC90" w14:textId="77777777" w:rsidR="003114DA" w:rsidRDefault="003114DA" w:rsidP="003114DA">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0000"/>
          <w:sz w:val="19"/>
          <w:szCs w:val="19"/>
        </w:rPr>
        <w:t>CALCULATE</w:t>
      </w:r>
      <w:r>
        <w:rPr>
          <w:rFonts w:ascii="Consolas" w:hAnsi="Consolas" w:cs="Consolas"/>
          <w:sz w:val="19"/>
          <w:szCs w:val="19"/>
        </w:rPr>
        <w:t>(</w:t>
      </w:r>
    </w:p>
    <w:p w14:paraId="14ABFC91" w14:textId="77777777" w:rsidR="003114DA" w:rsidRDefault="003114DA" w:rsidP="003114DA">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Internet Total Margin],</w:t>
      </w:r>
    </w:p>
    <w:p w14:paraId="14ABFC92" w14:textId="77777777" w:rsidR="003114DA" w:rsidRDefault="003114DA" w:rsidP="003114DA">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PREVIOUSQUARTER</w:t>
      </w:r>
      <w:r>
        <w:rPr>
          <w:rFonts w:ascii="Consolas" w:hAnsi="Consolas" w:cs="Consolas"/>
          <w:sz w:val="19"/>
          <w:szCs w:val="19"/>
        </w:rPr>
        <w:t>(</w:t>
      </w:r>
    </w:p>
    <w:p w14:paraId="14ABFC93" w14:textId="77777777" w:rsidR="003114DA" w:rsidRDefault="003114DA" w:rsidP="003114DA">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sz w:val="19"/>
          <w:szCs w:val="19"/>
        </w:rPr>
        <w:tab/>
        <w:t>'Date'[Date])</w:t>
      </w:r>
    </w:p>
    <w:p w14:paraId="14ABFC94" w14:textId="77777777" w:rsidR="003114DA" w:rsidRDefault="003114DA" w:rsidP="003114DA">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w:t>
      </w:r>
    </w:p>
    <w:p w14:paraId="14ABFC95" w14:textId="77777777" w:rsidR="00387C8B" w:rsidRDefault="00387C8B" w:rsidP="000870A3"/>
    <w:p w14:paraId="14ABFC96" w14:textId="46A19C90" w:rsidR="007A5CB9" w:rsidRDefault="009B6CFC" w:rsidP="000870A3">
      <w:r>
        <w:t>You</w:t>
      </w:r>
      <w:r w:rsidR="00B409D5">
        <w:t xml:space="preserve"> can replicate this functionality </w:t>
      </w:r>
      <w:r w:rsidR="000E654A">
        <w:t>using a widened date table as follows</w:t>
      </w:r>
      <w:r w:rsidR="00B409D5">
        <w:t xml:space="preserve">. First, </w:t>
      </w:r>
      <w:r w:rsidR="007A5CB9">
        <w:t xml:space="preserve">using the data modeling technique illustrated </w:t>
      </w:r>
      <w:r w:rsidR="00E767C0">
        <w:t>in the preceding example</w:t>
      </w:r>
      <w:r w:rsidR="00B409D5">
        <w:t xml:space="preserve">, change the source definition for the DimDate table to add two new columns, PreviousCalendarQuarterNumber and PreviousCalendarQuarterYear. </w:t>
      </w:r>
    </w:p>
    <w:p w14:paraId="14ABFC97" w14:textId="38D8246D" w:rsidR="00B409D5" w:rsidRDefault="00B409D5" w:rsidP="000870A3">
      <w:r>
        <w:t xml:space="preserve">The new table definition is </w:t>
      </w:r>
      <w:r w:rsidR="007A5CB9">
        <w:t>as follows</w:t>
      </w:r>
      <w:r w:rsidR="00E767C0">
        <w:t>.</w:t>
      </w:r>
    </w:p>
    <w:p w14:paraId="14ABFC98"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SELECT</w:t>
      </w:r>
    </w:p>
    <w:p w14:paraId="14ABFC99"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DateKey</w:t>
      </w:r>
    </w:p>
    <w:p w14:paraId="14ABFC9A"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FullDateAlternateKey</w:t>
      </w:r>
    </w:p>
    <w:p w14:paraId="14ABFC9B"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DayNumberOfWeek</w:t>
      </w:r>
    </w:p>
    <w:p w14:paraId="14ABFC9C"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EnglishDayNameOfWeek</w:t>
      </w:r>
    </w:p>
    <w:p w14:paraId="14ABFC9D"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DayNumberOfMonth</w:t>
      </w:r>
    </w:p>
    <w:p w14:paraId="14ABFC9E"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DayNumberOfYear</w:t>
      </w:r>
    </w:p>
    <w:p w14:paraId="14ABFC9F"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WeekNumberOfYear</w:t>
      </w:r>
    </w:p>
    <w:p w14:paraId="14ABFCA0"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EnglishMonthName</w:t>
      </w:r>
    </w:p>
    <w:p w14:paraId="14ABFCA1"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MonthNumberOfYear</w:t>
      </w:r>
    </w:p>
    <w:p w14:paraId="14ABFCA2"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Quarter</w:t>
      </w:r>
    </w:p>
    <w:p w14:paraId="14ABFCA3"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Year</w:t>
      </w:r>
    </w:p>
    <w:p w14:paraId="14ABFCA4"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Semester</w:t>
      </w:r>
    </w:p>
    <w:p w14:paraId="14ABFCA5"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FiscalQuarter</w:t>
      </w:r>
    </w:p>
    <w:p w14:paraId="14ABFCA6"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FiscalYear</w:t>
      </w:r>
    </w:p>
    <w:p w14:paraId="14ABFCA7"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FiscalSemester</w:t>
      </w:r>
    </w:p>
    <w:p w14:paraId="14ABFCA8"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color w:val="008080"/>
          <w:sz w:val="19"/>
          <w:szCs w:val="19"/>
        </w:rPr>
        <w:t>PreviousCalendarQuarterNumber</w:t>
      </w:r>
      <w:r>
        <w:rPr>
          <w:rFonts w:ascii="Consolas" w:hAnsi="Consolas" w:cs="Consolas"/>
          <w:color w:val="808080"/>
          <w:sz w:val="19"/>
          <w:szCs w:val="19"/>
        </w:rPr>
        <w:t>=</w:t>
      </w:r>
      <w:r>
        <w:rPr>
          <w:rFonts w:ascii="Consolas" w:hAnsi="Consolas" w:cs="Consolas"/>
          <w:color w:val="FF00FF"/>
          <w:sz w:val="19"/>
          <w:szCs w:val="19"/>
        </w:rPr>
        <w:t>IIF</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Quarte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Quarte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p>
    <w:p w14:paraId="14ABFCA9"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color w:val="808080"/>
          <w:sz w:val="19"/>
          <w:szCs w:val="19"/>
        </w:rPr>
        <w:t>,</w:t>
      </w:r>
      <w:r>
        <w:rPr>
          <w:rFonts w:ascii="Consolas" w:hAnsi="Consolas" w:cs="Consolas"/>
          <w:color w:val="008080"/>
          <w:sz w:val="19"/>
          <w:szCs w:val="19"/>
        </w:rPr>
        <w:t>PreviousCalendarQuarterYear</w:t>
      </w:r>
      <w:r>
        <w:rPr>
          <w:rFonts w:ascii="Consolas" w:hAnsi="Consolas" w:cs="Consolas"/>
          <w:color w:val="808080"/>
          <w:sz w:val="19"/>
          <w:szCs w:val="19"/>
        </w:rPr>
        <w:t>=</w:t>
      </w:r>
      <w:r>
        <w:rPr>
          <w:rFonts w:ascii="Consolas" w:hAnsi="Consolas" w:cs="Consolas"/>
          <w:color w:val="FF00FF"/>
          <w:sz w:val="19"/>
          <w:szCs w:val="19"/>
        </w:rPr>
        <w:t>IIF</w:t>
      </w:r>
      <w:r>
        <w:rPr>
          <w:rFonts w:ascii="Consolas" w:hAnsi="Consolas" w:cs="Consolas"/>
          <w:color w:val="808080"/>
          <w:sz w:val="19"/>
          <w:szCs w:val="19"/>
        </w:rPr>
        <w:t>(</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Quarte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Year</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DimDate</w:t>
      </w:r>
      <w:r>
        <w:rPr>
          <w:rFonts w:ascii="Consolas" w:hAnsi="Consolas" w:cs="Consolas"/>
          <w:color w:val="808080"/>
          <w:sz w:val="19"/>
          <w:szCs w:val="19"/>
        </w:rPr>
        <w:t>.</w:t>
      </w:r>
      <w:r>
        <w:rPr>
          <w:rFonts w:ascii="Consolas" w:hAnsi="Consolas" w:cs="Consolas"/>
          <w:color w:val="008080"/>
          <w:sz w:val="19"/>
          <w:szCs w:val="19"/>
        </w:rPr>
        <w:t>CalendarYear</w:t>
      </w:r>
      <w:r>
        <w:rPr>
          <w:rFonts w:ascii="Consolas" w:hAnsi="Consolas" w:cs="Consolas"/>
          <w:color w:val="808080"/>
          <w:sz w:val="19"/>
          <w:szCs w:val="19"/>
        </w:rPr>
        <w:t>)</w:t>
      </w:r>
    </w:p>
    <w:p w14:paraId="14ABFCAA"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FROM</w:t>
      </w:r>
    </w:p>
    <w:p w14:paraId="14ABFCAB" w14:textId="77777777" w:rsidR="003114DA" w:rsidRDefault="003114DA" w:rsidP="003114DA">
      <w:pPr>
        <w:autoSpaceDE w:val="0"/>
        <w:autoSpaceDN w:val="0"/>
        <w:adjustRightInd w:val="0"/>
        <w:spacing w:after="0" w:line="240" w:lineRule="auto"/>
        <w:rPr>
          <w:rFonts w:ascii="Consolas" w:hAnsi="Consolas" w:cs="Consolas"/>
          <w:color w:val="008080"/>
          <w:sz w:val="19"/>
          <w:szCs w:val="19"/>
        </w:rPr>
      </w:pPr>
      <w:r>
        <w:rPr>
          <w:rFonts w:ascii="Consolas" w:hAnsi="Consolas" w:cs="Consolas"/>
          <w:sz w:val="19"/>
          <w:szCs w:val="19"/>
        </w:rPr>
        <w:t xml:space="preserve">  </w:t>
      </w:r>
      <w:r>
        <w:rPr>
          <w:rFonts w:ascii="Consolas" w:hAnsi="Consolas" w:cs="Consolas"/>
          <w:color w:val="008080"/>
          <w:sz w:val="19"/>
          <w:szCs w:val="19"/>
        </w:rPr>
        <w:t>DimDate</w:t>
      </w:r>
    </w:p>
    <w:p w14:paraId="14ABFCAC" w14:textId="77777777" w:rsidR="00B409D5" w:rsidRDefault="00B409D5" w:rsidP="000870A3"/>
    <w:p w14:paraId="14ABFCAD" w14:textId="53414094" w:rsidR="007A5CB9" w:rsidRDefault="002F6BAD" w:rsidP="000870A3">
      <w:r>
        <w:t xml:space="preserve">Now </w:t>
      </w:r>
      <w:r w:rsidR="009B6CFC">
        <w:t>you</w:t>
      </w:r>
      <w:r>
        <w:t xml:space="preserve"> can use these columns to get information about the previous quarter</w:t>
      </w:r>
      <w:r w:rsidR="007A5CB9">
        <w:t xml:space="preserve">. The following DAX measure calculates the </w:t>
      </w:r>
      <w:r w:rsidR="00ED5B42">
        <w:t>margin for the previous quarter.</w:t>
      </w:r>
    </w:p>
    <w:p w14:paraId="14ABFCAE" w14:textId="77777777" w:rsidR="003114DA" w:rsidRDefault="003114D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Internet Margin Previous Quarter:=</w:t>
      </w:r>
    </w:p>
    <w:p w14:paraId="14ABFCAF" w14:textId="77777777" w:rsidR="0019256A" w:rsidRDefault="0019256A" w:rsidP="0019256A">
      <w:pPr>
        <w:autoSpaceDE w:val="0"/>
        <w:autoSpaceDN w:val="0"/>
        <w:adjustRightInd w:val="0"/>
        <w:spacing w:after="0" w:line="240" w:lineRule="auto"/>
        <w:rPr>
          <w:rFonts w:ascii="Consolas" w:hAnsi="Consolas" w:cs="Consolas"/>
          <w:sz w:val="19"/>
          <w:szCs w:val="19"/>
        </w:rPr>
      </w:pPr>
      <w:r>
        <w:rPr>
          <w:rFonts w:ascii="Consolas" w:hAnsi="Consolas" w:cs="Consolas"/>
          <w:color w:val="800000"/>
          <w:sz w:val="19"/>
          <w:szCs w:val="19"/>
        </w:rPr>
        <w:t>IF</w:t>
      </w:r>
      <w:r>
        <w:rPr>
          <w:rFonts w:ascii="Consolas" w:hAnsi="Consolas" w:cs="Consolas"/>
          <w:sz w:val="19"/>
          <w:szCs w:val="19"/>
        </w:rPr>
        <w:t>(</w:t>
      </w:r>
    </w:p>
    <w:p w14:paraId="14ABFCB0" w14:textId="77777777" w:rsidR="0019256A" w:rsidRDefault="0019256A" w:rsidP="003114D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HASONEVALUE</w:t>
      </w:r>
      <w:r>
        <w:rPr>
          <w:rFonts w:ascii="Consolas" w:hAnsi="Consolas" w:cs="Consolas"/>
          <w:sz w:val="19"/>
          <w:szCs w:val="19"/>
        </w:rPr>
        <w:t xml:space="preserve">(DimDate[CalendarQuarter]) &amp;&amp; </w:t>
      </w:r>
      <w:r>
        <w:rPr>
          <w:rFonts w:ascii="Consolas" w:hAnsi="Consolas" w:cs="Consolas"/>
          <w:color w:val="800000"/>
          <w:sz w:val="19"/>
          <w:szCs w:val="19"/>
        </w:rPr>
        <w:t>HASONEVALUE</w:t>
      </w:r>
      <w:r>
        <w:rPr>
          <w:rFonts w:ascii="Consolas" w:hAnsi="Consolas" w:cs="Consolas"/>
          <w:sz w:val="19"/>
          <w:szCs w:val="19"/>
        </w:rPr>
        <w:t>(DimDate[CalendarYear]),</w:t>
      </w:r>
    </w:p>
    <w:p w14:paraId="14ABFCB1"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0000"/>
          <w:sz w:val="19"/>
          <w:szCs w:val="19"/>
        </w:rPr>
        <w:t>CALCULATE</w:t>
      </w:r>
      <w:r>
        <w:rPr>
          <w:rFonts w:ascii="Consolas" w:hAnsi="Consolas" w:cs="Consolas"/>
          <w:sz w:val="19"/>
          <w:szCs w:val="19"/>
        </w:rPr>
        <w:t>(</w:t>
      </w:r>
    </w:p>
    <w:p w14:paraId="14ABFCB2"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Internet Total Margin],</w:t>
      </w:r>
    </w:p>
    <w:p w14:paraId="14ABFCB3"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All</w:t>
      </w:r>
      <w:r>
        <w:rPr>
          <w:rFonts w:ascii="Consolas" w:hAnsi="Consolas" w:cs="Consolas"/>
          <w:sz w:val="19"/>
          <w:szCs w:val="19"/>
        </w:rPr>
        <w:t>(DimDate),</w:t>
      </w:r>
    </w:p>
    <w:p w14:paraId="14ABFCB4"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imDate[CalendarYear] = </w:t>
      </w:r>
      <w:r>
        <w:rPr>
          <w:rFonts w:ascii="Consolas" w:hAnsi="Consolas" w:cs="Consolas"/>
          <w:color w:val="800000"/>
          <w:sz w:val="19"/>
          <w:szCs w:val="19"/>
        </w:rPr>
        <w:t>VALUES</w:t>
      </w:r>
      <w:r>
        <w:rPr>
          <w:rFonts w:ascii="Consolas" w:hAnsi="Consolas" w:cs="Consolas"/>
          <w:sz w:val="19"/>
          <w:szCs w:val="19"/>
        </w:rPr>
        <w:t>(DimDate[PreviousCalendarQuarterYear]),</w:t>
      </w:r>
    </w:p>
    <w:p w14:paraId="14ABFCB5"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imDate[CalendarQuarter] = </w:t>
      </w:r>
      <w:r>
        <w:rPr>
          <w:rFonts w:ascii="Consolas" w:hAnsi="Consolas" w:cs="Consolas"/>
          <w:color w:val="800000"/>
          <w:sz w:val="19"/>
          <w:szCs w:val="19"/>
        </w:rPr>
        <w:t>VALUES</w:t>
      </w:r>
      <w:r>
        <w:rPr>
          <w:rFonts w:ascii="Consolas" w:hAnsi="Consolas" w:cs="Consolas"/>
          <w:sz w:val="19"/>
          <w:szCs w:val="19"/>
        </w:rPr>
        <w:t>(DimDate[PreviousCalendarQuarterNumber])</w:t>
      </w:r>
    </w:p>
    <w:p w14:paraId="14ABFCB6" w14:textId="77777777" w:rsidR="003114DA" w:rsidRDefault="003114DA" w:rsidP="000B2C7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w:t>
      </w:r>
    </w:p>
    <w:p w14:paraId="14ABFCB7" w14:textId="77777777" w:rsidR="0019256A" w:rsidRDefault="0019256A" w:rsidP="0019256A">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14ABFCB8" w14:textId="77777777" w:rsidR="002F6BAD" w:rsidRDefault="002F6BAD" w:rsidP="000870A3"/>
    <w:p w14:paraId="14ABFCB9" w14:textId="77777777" w:rsidR="002F6BAD" w:rsidRDefault="002F6BAD" w:rsidP="000870A3">
      <w:r>
        <w:lastRenderedPageBreak/>
        <w:t>The calculation does the following:</w:t>
      </w:r>
    </w:p>
    <w:p w14:paraId="14ABFCBA" w14:textId="77777777" w:rsidR="0019256A" w:rsidRDefault="0019256A" w:rsidP="0019256A">
      <w:pPr>
        <w:pStyle w:val="ListParagraph"/>
        <w:numPr>
          <w:ilvl w:val="0"/>
          <w:numId w:val="5"/>
        </w:numPr>
      </w:pPr>
      <w:r>
        <w:t>The outer IF() does basic error checking. The rolling sum calculation is performed only if there is one value for Calendar Year and one value for Calendar Quarter, as indicated by the HASONEVALUE() functions. Otherwise, this measure returns a blank.</w:t>
      </w:r>
    </w:p>
    <w:p w14:paraId="14ABFCBB" w14:textId="77777777" w:rsidR="002F6BAD" w:rsidRDefault="002F6BAD" w:rsidP="000870A3">
      <w:pPr>
        <w:pStyle w:val="ListParagraph"/>
        <w:numPr>
          <w:ilvl w:val="0"/>
          <w:numId w:val="5"/>
        </w:numPr>
      </w:pPr>
      <w:r>
        <w:t>The CALCULATE() function calculates the total margin for sales, with three filters applied.</w:t>
      </w:r>
    </w:p>
    <w:p w14:paraId="14ABFCBC" w14:textId="77777777" w:rsidR="002F6BAD" w:rsidRDefault="002F6BAD" w:rsidP="000870A3">
      <w:pPr>
        <w:pStyle w:val="ListParagraph"/>
        <w:numPr>
          <w:ilvl w:val="0"/>
          <w:numId w:val="5"/>
        </w:numPr>
      </w:pPr>
      <w:r>
        <w:t>The ALL() function removes all filters from the DimDate table for the calculation.</w:t>
      </w:r>
    </w:p>
    <w:p w14:paraId="14ABFCBD" w14:textId="77777777" w:rsidR="002F6BAD" w:rsidRDefault="002F6BAD" w:rsidP="000870A3">
      <w:pPr>
        <w:pStyle w:val="ListParagraph"/>
        <w:numPr>
          <w:ilvl w:val="0"/>
          <w:numId w:val="5"/>
        </w:numPr>
      </w:pPr>
      <w:r>
        <w:t xml:space="preserve">The next Boolean </w:t>
      </w:r>
      <w:r w:rsidR="00711C75">
        <w:t>expression</w:t>
      </w:r>
      <w:r>
        <w:t xml:space="preserve"> restricts the CalendarYear used for the calculation. This filter specifies that the year </w:t>
      </w:r>
      <w:r w:rsidR="00711C75">
        <w:t>associated with the previous calendar quarter, and not the current year, should be used for the calculation.</w:t>
      </w:r>
    </w:p>
    <w:p w14:paraId="14ABFCBE" w14:textId="77777777" w:rsidR="00711C75" w:rsidRDefault="00711C75" w:rsidP="000870A3">
      <w:pPr>
        <w:pStyle w:val="ListParagraph"/>
        <w:numPr>
          <w:ilvl w:val="0"/>
          <w:numId w:val="5"/>
        </w:numPr>
      </w:pPr>
      <w:r>
        <w:t>The final Boolean expression restricts the CalendarQuarter used for the calculation, specifying that the previous quarter number should be used instead of the current quarter number.</w:t>
      </w:r>
    </w:p>
    <w:p w14:paraId="14ABFCBF" w14:textId="77777777" w:rsidR="008E1B6F" w:rsidRDefault="008E1B6F" w:rsidP="0022572A">
      <w:pPr>
        <w:pStyle w:val="Heading2"/>
      </w:pPr>
      <w:bookmarkStart w:id="35" w:name="_Ref317149370"/>
      <w:bookmarkStart w:id="36" w:name="_Toc320705936"/>
      <w:r>
        <w:t>Securing the data warehouse</w:t>
      </w:r>
      <w:bookmarkEnd w:id="35"/>
      <w:bookmarkEnd w:id="36"/>
    </w:p>
    <w:p w14:paraId="14ABFCC0" w14:textId="050B023C" w:rsidR="00072844" w:rsidRDefault="00072844" w:rsidP="000870A3">
      <w:r>
        <w:t xml:space="preserve">One of the benefits of using DirectQuery is that you can use the SQL Server security model to secure the data source. A discussion of this security model is outside the scope of this document. </w:t>
      </w:r>
      <w:r w:rsidR="00E767C0">
        <w:t xml:space="preserve">After </w:t>
      </w:r>
      <w:r>
        <w:t xml:space="preserve">you </w:t>
      </w:r>
      <w:r w:rsidR="00E767C0">
        <w:t>define</w:t>
      </w:r>
      <w:r>
        <w:t xml:space="preserve"> the roles for the SQL Server data source, you must add some Analysis </w:t>
      </w:r>
      <w:r w:rsidR="00E767C0">
        <w:t xml:space="preserve">Services users to these roles. </w:t>
      </w:r>
    </w:p>
    <w:p w14:paraId="14ABFCC1" w14:textId="77777777" w:rsidR="00072844" w:rsidRDefault="00072844" w:rsidP="000870A3">
      <w:r>
        <w:t>The SQL Server data warehouse must be configured to grant read access to two types of Analysis Services users:</w:t>
      </w:r>
    </w:p>
    <w:p w14:paraId="14ABFCC2" w14:textId="55C64C22" w:rsidR="00072844" w:rsidRDefault="0019256A" w:rsidP="000870A3">
      <w:pPr>
        <w:pStyle w:val="ListParagraph"/>
        <w:numPr>
          <w:ilvl w:val="0"/>
          <w:numId w:val="5"/>
        </w:numPr>
      </w:pPr>
      <w:r>
        <w:t xml:space="preserve">The </w:t>
      </w:r>
      <w:r w:rsidR="00413CEA">
        <w:t xml:space="preserve">user account (either a named Windows user or the Analysis Services service account) </w:t>
      </w:r>
      <w:r>
        <w:t xml:space="preserve">that is used to </w:t>
      </w:r>
      <w:r w:rsidR="00072844">
        <w:t>process data</w:t>
      </w:r>
    </w:p>
    <w:p w14:paraId="14ABFCC4" w14:textId="00AE58B1" w:rsidR="00072844" w:rsidRDefault="00072844" w:rsidP="000870A3">
      <w:pPr>
        <w:pStyle w:val="ListParagraph"/>
        <w:numPr>
          <w:ilvl w:val="0"/>
          <w:numId w:val="5"/>
        </w:numPr>
      </w:pPr>
      <w:r>
        <w:t>End users, either directly or indirectly, that query the data using DirectQuery</w:t>
      </w:r>
    </w:p>
    <w:p w14:paraId="14ABFCC5" w14:textId="52BF0076" w:rsidR="0019256A" w:rsidRDefault="00413CEA" w:rsidP="000870A3">
      <w:r>
        <w:t xml:space="preserve">Hybrid models require </w:t>
      </w:r>
      <w:r w:rsidR="00E767C0">
        <w:t>you to specify</w:t>
      </w:r>
      <w:r>
        <w:t xml:space="preserve"> a user </w:t>
      </w:r>
      <w:r w:rsidR="00E767C0">
        <w:t xml:space="preserve">who has </w:t>
      </w:r>
      <w:r>
        <w:t xml:space="preserve">read access to the relational data source for loading data. </w:t>
      </w:r>
      <w:r w:rsidR="00E767C0">
        <w:t>You do this</w:t>
      </w:r>
      <w:r>
        <w:t xml:space="preserve"> in the Import Wizard. </w:t>
      </w:r>
    </w:p>
    <w:p w14:paraId="14ABFCC6" w14:textId="71DC1A70" w:rsidR="0019256A" w:rsidRDefault="00072844" w:rsidP="000870A3">
      <w:r>
        <w:t xml:space="preserve">End users must be directly granted access to the </w:t>
      </w:r>
      <w:r w:rsidR="0019256A">
        <w:t xml:space="preserve">relational </w:t>
      </w:r>
      <w:r>
        <w:t xml:space="preserve">data source when the DirectQuery impersonation settings are set to impersonate the current user. However, when </w:t>
      </w:r>
      <w:r w:rsidR="00E767C0">
        <w:t xml:space="preserve">they use </w:t>
      </w:r>
      <w:r>
        <w:t xml:space="preserve">the default impersonation settings, end users should not be granted access to the data source for querying purposes. </w:t>
      </w:r>
      <w:r w:rsidR="00696518">
        <w:t xml:space="preserve">Granting users read permission to the data source is unnecessary, since their credentials are never used when querying via DirectQuery. </w:t>
      </w:r>
      <w:r>
        <w:t xml:space="preserve">Instead, the credentials for the user that can process the model </w:t>
      </w:r>
      <w:r w:rsidR="00696518">
        <w:t>are</w:t>
      </w:r>
      <w:r w:rsidR="00E767C0">
        <w:t xml:space="preserve"> </w:t>
      </w:r>
      <w:r>
        <w:t>used to query the model.</w:t>
      </w:r>
    </w:p>
    <w:p w14:paraId="14ABFCC7" w14:textId="11DBE212" w:rsidR="00FB362E" w:rsidRDefault="00FB362E" w:rsidP="000870A3">
      <w:r>
        <w:t xml:space="preserve">Minimize the number of users with read access to the relational data source. If </w:t>
      </w:r>
      <w:r w:rsidR="00E767C0">
        <w:t xml:space="preserve">you are using </w:t>
      </w:r>
      <w:r>
        <w:t>default impersonation settings, only the user specified in the Import Wizard needs access to SQL Server. All other users are granted read access to the DirectQuery enabled model using roles on the Analysis Services database, not by granting access to SQL Server.</w:t>
      </w:r>
    </w:p>
    <w:p w14:paraId="14ABFCC8" w14:textId="45FB1374" w:rsidR="00583DDE" w:rsidRDefault="00583DDE" w:rsidP="0022572A">
      <w:pPr>
        <w:pStyle w:val="Heading1"/>
      </w:pPr>
      <w:bookmarkStart w:id="37" w:name="_Toc320705937"/>
      <w:r>
        <w:t xml:space="preserve">Using </w:t>
      </w:r>
      <w:r w:rsidR="00B076E3">
        <w:t>SQL Server Data Tools</w:t>
      </w:r>
      <w:r>
        <w:t xml:space="preserve"> effectively in DirectQuery mode</w:t>
      </w:r>
      <w:bookmarkEnd w:id="37"/>
    </w:p>
    <w:p w14:paraId="14ABFCC9" w14:textId="41536DCA" w:rsidR="004150F0" w:rsidRPr="004150F0" w:rsidRDefault="001C4AA8" w:rsidP="000870A3">
      <w:r>
        <w:t xml:space="preserve">When a model is converted to a DirectQuery enabled model in </w:t>
      </w:r>
      <w:r w:rsidR="00B076E3">
        <w:t>SQL Server Data Tools</w:t>
      </w:r>
      <w:r>
        <w:t xml:space="preserve">, the query mode for the workspace database is set to the </w:t>
      </w:r>
      <w:r w:rsidR="004150F0">
        <w:t xml:space="preserve">hybrid In-Memory with DirectQuery mode. Therefore, you must manage the </w:t>
      </w:r>
      <w:r w:rsidR="00AC589B">
        <w:t>xVelocity engine</w:t>
      </w:r>
      <w:r w:rsidR="004150F0">
        <w:t xml:space="preserve"> cache for the workspace database, even if you plan to deploy your model </w:t>
      </w:r>
      <w:r w:rsidR="004150F0">
        <w:lastRenderedPageBreak/>
        <w:t xml:space="preserve">as a DirectQuery only model when you deploy to production. This section of the white paper describes some techniques for managing the cache in the workspace database and in </w:t>
      </w:r>
      <w:r w:rsidR="00B076E3">
        <w:t>SQL Server Data Tools</w:t>
      </w:r>
      <w:r w:rsidR="004150F0">
        <w:t>.</w:t>
      </w:r>
    </w:p>
    <w:p w14:paraId="14ABFCCA" w14:textId="2FA75D50" w:rsidR="00583DDE" w:rsidRDefault="00583DDE" w:rsidP="0022572A">
      <w:pPr>
        <w:pStyle w:val="Heading2"/>
      </w:pPr>
      <w:bookmarkStart w:id="38" w:name="_Toc320705938"/>
      <w:r>
        <w:t xml:space="preserve">Loading data efficiently into </w:t>
      </w:r>
      <w:r w:rsidR="00B076E3">
        <w:t>SQL Server Data Tools</w:t>
      </w:r>
      <w:bookmarkEnd w:id="38"/>
    </w:p>
    <w:p w14:paraId="14ABFCCB" w14:textId="36303E1F" w:rsidR="00583DDE" w:rsidRDefault="00583DDE" w:rsidP="000870A3">
      <w:r>
        <w:t>By default, when a table</w:t>
      </w:r>
      <w:r w:rsidR="00E767C0">
        <w:t xml:space="preserve"> is imported</w:t>
      </w:r>
      <w:r>
        <w:t xml:space="preserve">, data is loaded into the </w:t>
      </w:r>
      <w:r w:rsidR="00601ADB">
        <w:t>xVelocity engine</w:t>
      </w:r>
      <w:r>
        <w:t xml:space="preserve"> cache and queries in the designer are answered from this cache. There is no way to force the designer to create a DirectQuery only partition at import time. Therefore, </w:t>
      </w:r>
      <w:r w:rsidR="00E767C0">
        <w:t>if you use</w:t>
      </w:r>
      <w:r>
        <w:t xml:space="preserve"> the Import Wizard, you must plan to use only a subset of the production data when you are building your model to avoid importing excessive amounts of data into the cache.</w:t>
      </w:r>
    </w:p>
    <w:p w14:paraId="14ABFCCC" w14:textId="2A7E31B4" w:rsidR="00D07AAE" w:rsidRDefault="00D07AAE" w:rsidP="000870A3">
      <w:r>
        <w:t xml:space="preserve">The recommended approach is to create a custom database that contains a subset of your data for use in the development environment. When you deploy to production, change the connection strings to point to the production data set. These connection strings can be modified in the Deployment Wizard or in </w:t>
      </w:r>
      <w:r w:rsidR="00B076E3">
        <w:t>SQL Server Management Studio</w:t>
      </w:r>
      <w:r>
        <w:t>.</w:t>
      </w:r>
    </w:p>
    <w:p w14:paraId="14ABFCCD" w14:textId="73CBF5F6" w:rsidR="00583DDE" w:rsidRDefault="00D07AAE" w:rsidP="000870A3">
      <w:r>
        <w:t xml:space="preserve">Another </w:t>
      </w:r>
      <w:r w:rsidR="00583DDE">
        <w:t xml:space="preserve">approach is to define a view on your data source, restrict the number of rows returned from the view, and then import from the data source in </w:t>
      </w:r>
      <w:r w:rsidR="00B076E3">
        <w:t>SQL Server Data Tools</w:t>
      </w:r>
      <w:r w:rsidR="00583DDE">
        <w:t xml:space="preserve">. This row restriction can then be removed from the view in production without </w:t>
      </w:r>
      <w:r w:rsidR="005E0D13">
        <w:t xml:space="preserve">the need for </w:t>
      </w:r>
      <w:r w:rsidR="00583DDE">
        <w:t xml:space="preserve">a change to the model metadata. </w:t>
      </w:r>
    </w:p>
    <w:p w14:paraId="14ABFCD0" w14:textId="77777777" w:rsidR="00583DDE" w:rsidRDefault="00583DDE" w:rsidP="0022572A">
      <w:pPr>
        <w:pStyle w:val="Heading2"/>
      </w:pPr>
      <w:bookmarkStart w:id="39" w:name="_Toc320705939"/>
      <w:r>
        <w:t xml:space="preserve">Adding more tables to a DirectQuery </w:t>
      </w:r>
      <w:r w:rsidR="005A130D">
        <w:t xml:space="preserve">enabled </w:t>
      </w:r>
      <w:r>
        <w:t>model</w:t>
      </w:r>
      <w:bookmarkEnd w:id="39"/>
    </w:p>
    <w:p w14:paraId="14ABFCD1" w14:textId="254ADE43" w:rsidR="00583DDE" w:rsidRDefault="005E0D13" w:rsidP="000870A3">
      <w:r>
        <w:t xml:space="preserve">After </w:t>
      </w:r>
      <w:r w:rsidR="00583DDE">
        <w:t xml:space="preserve">you add tables to a DirectQuery </w:t>
      </w:r>
      <w:r w:rsidR="005A130D">
        <w:t xml:space="preserve">enabled </w:t>
      </w:r>
      <w:r w:rsidR="00583DDE">
        <w:t xml:space="preserve">model, you cannot launch the Import Wizard from the </w:t>
      </w:r>
      <w:r w:rsidR="00583DDE" w:rsidRPr="00FF7D52">
        <w:rPr>
          <w:b/>
        </w:rPr>
        <w:t>Model</w:t>
      </w:r>
      <w:r w:rsidR="00583DDE">
        <w:t xml:space="preserve"> menu or from the Analysis Services toolbar to add more tables to the model. If you try to do this, import fail</w:t>
      </w:r>
      <w:r>
        <w:t>s</w:t>
      </w:r>
      <w:r w:rsidR="00583DDE">
        <w:t xml:space="preserve"> with the error “</w:t>
      </w:r>
      <w:r w:rsidR="00583DDE" w:rsidRPr="005A3A07">
        <w:t>DirectQuery error: All tables used when querying in DirectQuery Mode must be from a single relational Data Source.</w:t>
      </w:r>
      <w:r w:rsidR="00583DDE">
        <w:t xml:space="preserve">” Instead, use the </w:t>
      </w:r>
      <w:r w:rsidR="00583DDE" w:rsidRPr="00FF7D52">
        <w:rPr>
          <w:b/>
        </w:rPr>
        <w:t>Existing Connections</w:t>
      </w:r>
      <w:r w:rsidR="00583DDE">
        <w:t xml:space="preserve"> dialog box to add more tables.</w:t>
      </w:r>
    </w:p>
    <w:p w14:paraId="14ABFCD2" w14:textId="5CA62469" w:rsidR="00583DDE" w:rsidRDefault="00583DDE" w:rsidP="000870A3">
      <w:r>
        <w:t xml:space="preserve">To add more tables to a model using the </w:t>
      </w:r>
      <w:r w:rsidRPr="00FF7D52">
        <w:rPr>
          <w:b/>
        </w:rPr>
        <w:t>Existing Connections</w:t>
      </w:r>
      <w:r>
        <w:t xml:space="preserve"> dialog</w:t>
      </w:r>
      <w:r w:rsidR="005E0D13">
        <w:t xml:space="preserve"> box, follow these steps</w:t>
      </w:r>
      <w:r>
        <w:t>:</w:t>
      </w:r>
    </w:p>
    <w:p w14:paraId="14ABFCD3" w14:textId="77777777" w:rsidR="00A90300" w:rsidRDefault="00583DDE" w:rsidP="000870A3">
      <w:pPr>
        <w:pStyle w:val="ListParagraph"/>
        <w:numPr>
          <w:ilvl w:val="0"/>
          <w:numId w:val="16"/>
        </w:numPr>
      </w:pPr>
      <w:r>
        <w:t xml:space="preserve">On the </w:t>
      </w:r>
      <w:r w:rsidRPr="003114DA">
        <w:rPr>
          <w:b/>
        </w:rPr>
        <w:t>Model</w:t>
      </w:r>
      <w:r>
        <w:t xml:space="preserve"> menu, click </w:t>
      </w:r>
      <w:r w:rsidRPr="003114DA">
        <w:rPr>
          <w:b/>
        </w:rPr>
        <w:t>Existing Connections</w:t>
      </w:r>
      <w:r w:rsidR="00A90300">
        <w:t xml:space="preserve">. </w:t>
      </w:r>
    </w:p>
    <w:p w14:paraId="14ABFCD4" w14:textId="77777777" w:rsidR="00A90300" w:rsidRDefault="00A90300" w:rsidP="000870A3">
      <w:pPr>
        <w:pStyle w:val="ListParagraph"/>
      </w:pPr>
      <w:r>
        <w:t>or</w:t>
      </w:r>
    </w:p>
    <w:p w14:paraId="14ABFCD5" w14:textId="77777777" w:rsidR="00A90300" w:rsidRDefault="00A90300" w:rsidP="000870A3">
      <w:pPr>
        <w:pStyle w:val="ListParagraph"/>
      </w:pPr>
      <w:r>
        <w:t>On the Analysis Services toolbar, click the connection icon</w:t>
      </w:r>
      <w:r w:rsidR="00583DDE">
        <w:t xml:space="preserve">. </w:t>
      </w:r>
    </w:p>
    <w:p w14:paraId="14ABFCD6" w14:textId="6CCFCA0D" w:rsidR="00583DDE" w:rsidRDefault="00583DDE" w:rsidP="000870A3">
      <w:pPr>
        <w:pStyle w:val="ListParagraph"/>
      </w:pPr>
      <w:r>
        <w:t xml:space="preserve">The </w:t>
      </w:r>
      <w:r w:rsidRPr="00FF7D52">
        <w:rPr>
          <w:b/>
        </w:rPr>
        <w:t>Existing Connections</w:t>
      </w:r>
      <w:r>
        <w:t xml:space="preserve"> </w:t>
      </w:r>
      <w:r w:rsidR="005E0D13">
        <w:t xml:space="preserve">dialog </w:t>
      </w:r>
      <w:r>
        <w:t>box appears with the connection to the SQL Server data source for the model automatically selected.</w:t>
      </w:r>
    </w:p>
    <w:p w14:paraId="14ABFCD7" w14:textId="77777777" w:rsidR="00583DDE" w:rsidRDefault="00583DDE" w:rsidP="000870A3">
      <w:pPr>
        <w:pStyle w:val="ListParagraph"/>
        <w:numPr>
          <w:ilvl w:val="0"/>
          <w:numId w:val="16"/>
        </w:numPr>
      </w:pPr>
      <w:r>
        <w:t xml:space="preserve">Click </w:t>
      </w:r>
      <w:r w:rsidRPr="00DB17BB">
        <w:rPr>
          <w:b/>
        </w:rPr>
        <w:t>Open</w:t>
      </w:r>
      <w:r>
        <w:t>. This launches the Import Wizard.</w:t>
      </w:r>
    </w:p>
    <w:p w14:paraId="14ABFCD8" w14:textId="77777777" w:rsidR="00583DDE" w:rsidRPr="005A3A07" w:rsidRDefault="00583DDE" w:rsidP="000870A3">
      <w:pPr>
        <w:pStyle w:val="ListParagraph"/>
        <w:numPr>
          <w:ilvl w:val="0"/>
          <w:numId w:val="16"/>
        </w:numPr>
      </w:pPr>
      <w:r>
        <w:t xml:space="preserve">Follow the instructions in the Import Wizard to add more tables and then click </w:t>
      </w:r>
      <w:r w:rsidRPr="00DB17BB">
        <w:rPr>
          <w:b/>
        </w:rPr>
        <w:t>Finish</w:t>
      </w:r>
      <w:r>
        <w:t>. The new tables are added to the model.</w:t>
      </w:r>
    </w:p>
    <w:p w14:paraId="14ABFCD9" w14:textId="4723DF56" w:rsidR="00583DDE" w:rsidRDefault="00583DDE" w:rsidP="0022572A">
      <w:pPr>
        <w:pStyle w:val="Heading2"/>
      </w:pPr>
      <w:bookmarkStart w:id="40" w:name="_Ref316631555"/>
      <w:bookmarkStart w:id="41" w:name="_Ref317148998"/>
      <w:bookmarkStart w:id="42" w:name="_Toc320705940"/>
      <w:r>
        <w:t xml:space="preserve">Managing the </w:t>
      </w:r>
      <w:bookmarkEnd w:id="40"/>
      <w:r w:rsidR="00106E40">
        <w:t xml:space="preserve">xVelocity engine </w:t>
      </w:r>
      <w:r w:rsidR="00BE16B6">
        <w:t xml:space="preserve">cache in </w:t>
      </w:r>
      <w:r w:rsidR="00B076E3">
        <w:t>SQL Server Data Tools</w:t>
      </w:r>
      <w:bookmarkEnd w:id="41"/>
      <w:bookmarkEnd w:id="42"/>
    </w:p>
    <w:p w14:paraId="14ABFCDA" w14:textId="45E68628" w:rsidR="00BE0645" w:rsidRDefault="00BC6B8D" w:rsidP="000870A3">
      <w:r>
        <w:t xml:space="preserve">By default, </w:t>
      </w:r>
      <w:r w:rsidR="00B15308">
        <w:t>any</w:t>
      </w:r>
      <w:r>
        <w:t xml:space="preserve"> workspace database </w:t>
      </w:r>
      <w:r w:rsidR="00B15308">
        <w:t xml:space="preserve">with tables </w:t>
      </w:r>
      <w:r>
        <w:t xml:space="preserve">contains </w:t>
      </w:r>
      <w:r w:rsidR="00BE0645">
        <w:t>data</w:t>
      </w:r>
      <w:r w:rsidR="00264E85">
        <w:t>. Any administrator on the Analysis Services instance has access to the data in this databa</w:t>
      </w:r>
      <w:r w:rsidR="00BE16B6">
        <w:t>se. A</w:t>
      </w:r>
      <w:r w:rsidR="00264E85">
        <w:t xml:space="preserve">nybody with access to the file location where the data is stored on disk </w:t>
      </w:r>
      <w:r w:rsidR="00BE16B6">
        <w:t>can attach the database to another Analysis Services instance and read the data in the cache. Also, any member of a read role can read data in the workspace database</w:t>
      </w:r>
      <w:r w:rsidR="000B2C72">
        <w:t>.</w:t>
      </w:r>
      <w:r w:rsidR="00BE0645">
        <w:t xml:space="preserve"> The workspace database needs to be secured against unintended data access.</w:t>
      </w:r>
    </w:p>
    <w:p w14:paraId="14ABFCDB" w14:textId="7BD1E7FB" w:rsidR="00BE0645" w:rsidRDefault="00BE0645" w:rsidP="00BE0645">
      <w:r>
        <w:t xml:space="preserve">One way to avoid unintended data access from the workspace database is to construct the model </w:t>
      </w:r>
      <w:r w:rsidR="00B076E3">
        <w:t>SQL Server Data Tools</w:t>
      </w:r>
      <w:r>
        <w:t xml:space="preserve"> based on the schema of an empty SQL Server database. </w:t>
      </w:r>
    </w:p>
    <w:p w14:paraId="14ABFCDC" w14:textId="7D62A2E6" w:rsidR="00BE16B6" w:rsidRDefault="00BE0645" w:rsidP="000870A3">
      <w:r>
        <w:lastRenderedPageBreak/>
        <w:t>Another way to prevent unintended access is do</w:t>
      </w:r>
      <w:r w:rsidR="00BE16B6">
        <w:t xml:space="preserve"> configure the model so that any imported data is </w:t>
      </w:r>
      <w:r>
        <w:t xml:space="preserve">automatically </w:t>
      </w:r>
      <w:r w:rsidR="00BE16B6">
        <w:t xml:space="preserve">cleared. </w:t>
      </w:r>
      <w:r w:rsidR="00B15308">
        <w:t xml:space="preserve">You can do this by configuring all partitions in the model to be DirectQuery only partitions. </w:t>
      </w:r>
      <w:r>
        <w:t xml:space="preserve">For more information, see </w:t>
      </w:r>
      <w:r w:rsidR="005E0D13">
        <w:t>“</w:t>
      </w:r>
      <w:r>
        <w:fldChar w:fldCharType="begin"/>
      </w:r>
      <w:r>
        <w:instrText xml:space="preserve"> REF _Ref316560708 \h </w:instrText>
      </w:r>
      <w:r>
        <w:fldChar w:fldCharType="separate"/>
      </w:r>
      <w:r>
        <w:t>Creating a DirectQuery only partition</w:t>
      </w:r>
      <w:r>
        <w:fldChar w:fldCharType="end"/>
      </w:r>
      <w:r>
        <w:t>.</w:t>
      </w:r>
      <w:r w:rsidR="005E0D13">
        <w:t>”</w:t>
      </w:r>
      <w:r>
        <w:t xml:space="preserve"> </w:t>
      </w:r>
    </w:p>
    <w:p w14:paraId="14ABFCDF" w14:textId="0742F9DB" w:rsidR="00B15308" w:rsidRDefault="00BE0645" w:rsidP="000870A3">
      <w:r>
        <w:t>You</w:t>
      </w:r>
      <w:r w:rsidR="00B15308">
        <w:t xml:space="preserve"> can </w:t>
      </w:r>
      <w:r>
        <w:t xml:space="preserve">also </w:t>
      </w:r>
      <w:r w:rsidR="00B15308">
        <w:t>manually remove data</w:t>
      </w:r>
      <w:r>
        <w:t xml:space="preserve"> from the workspace database</w:t>
      </w:r>
      <w:r w:rsidR="00B15308">
        <w:t xml:space="preserve"> by issuing a Process Clear command</w:t>
      </w:r>
      <w:r>
        <w:t xml:space="preserve"> in </w:t>
      </w:r>
      <w:r w:rsidR="00B076E3">
        <w:t>SQL Server Data Tools</w:t>
      </w:r>
      <w:r w:rsidR="00B15308">
        <w:t>.</w:t>
      </w:r>
    </w:p>
    <w:p w14:paraId="14ABFCE0" w14:textId="77777777" w:rsidR="00B15308" w:rsidRDefault="00B15308" w:rsidP="000870A3">
      <w:r>
        <w:t>To remove data from partitions using Process Clear:</w:t>
      </w:r>
    </w:p>
    <w:p w14:paraId="14ABFCE1" w14:textId="77777777" w:rsidR="00BB1646" w:rsidRDefault="00B15308" w:rsidP="000870A3">
      <w:pPr>
        <w:pStyle w:val="ListParagraph"/>
        <w:numPr>
          <w:ilvl w:val="0"/>
          <w:numId w:val="22"/>
        </w:numPr>
      </w:pPr>
      <w:r>
        <w:t xml:space="preserve">On the </w:t>
      </w:r>
      <w:r>
        <w:rPr>
          <w:b/>
        </w:rPr>
        <w:t>Model</w:t>
      </w:r>
      <w:r>
        <w:t xml:space="preserve"> menu, point to </w:t>
      </w:r>
      <w:r w:rsidRPr="00B15308">
        <w:rPr>
          <w:b/>
        </w:rPr>
        <w:t>Process</w:t>
      </w:r>
      <w:r>
        <w:t xml:space="preserve">, and then click </w:t>
      </w:r>
      <w:r>
        <w:rPr>
          <w:b/>
        </w:rPr>
        <w:t>Process Partitions</w:t>
      </w:r>
      <w:r w:rsidR="00BB1646">
        <w:t xml:space="preserve">. </w:t>
      </w:r>
    </w:p>
    <w:p w14:paraId="14ABFCE2" w14:textId="77777777" w:rsidR="00BB1646" w:rsidRDefault="00BB1646" w:rsidP="000870A3">
      <w:pPr>
        <w:pStyle w:val="ListParagraph"/>
      </w:pPr>
      <w:r>
        <w:t>or</w:t>
      </w:r>
    </w:p>
    <w:p w14:paraId="14ABFCE3" w14:textId="77777777" w:rsidR="00B15308" w:rsidRDefault="00BB1646" w:rsidP="000870A3">
      <w:pPr>
        <w:pStyle w:val="ListParagraph"/>
      </w:pPr>
      <w:r>
        <w:t>O</w:t>
      </w:r>
      <w:r w:rsidR="00F96416">
        <w:t xml:space="preserve">n the Analysis Services toolbar, </w:t>
      </w:r>
      <w:r w:rsidR="00B15308">
        <w:t xml:space="preserve">click the </w:t>
      </w:r>
      <w:r w:rsidR="00F96416" w:rsidRPr="00F96416">
        <w:rPr>
          <w:b/>
        </w:rPr>
        <w:t>Process</w:t>
      </w:r>
      <w:r w:rsidR="00F96416">
        <w:t xml:space="preserve"> menu</w:t>
      </w:r>
      <w:r w:rsidR="00B15308">
        <w:t xml:space="preserve"> </w:t>
      </w:r>
      <w:r w:rsidR="00F96416">
        <w:t xml:space="preserve">and then click </w:t>
      </w:r>
      <w:r w:rsidR="00F96416" w:rsidRPr="00F96416">
        <w:rPr>
          <w:b/>
        </w:rPr>
        <w:t>Process Partitions</w:t>
      </w:r>
      <w:r w:rsidR="00B15308">
        <w:t xml:space="preserve">. </w:t>
      </w:r>
    </w:p>
    <w:p w14:paraId="14ABFCE4" w14:textId="77777777" w:rsidR="00B15308" w:rsidRDefault="00BB1646" w:rsidP="000870A3">
      <w:pPr>
        <w:pStyle w:val="ListParagraph"/>
        <w:numPr>
          <w:ilvl w:val="0"/>
          <w:numId w:val="22"/>
        </w:numPr>
      </w:pPr>
      <w:r>
        <w:t>Select the check boxes of</w:t>
      </w:r>
      <w:r w:rsidR="00B15308">
        <w:t xml:space="preserve"> the partitions that you want to clear.</w:t>
      </w:r>
    </w:p>
    <w:p w14:paraId="14ABFCE5" w14:textId="4C105B59" w:rsidR="00B15308" w:rsidRDefault="00B15308" w:rsidP="000870A3">
      <w:pPr>
        <w:pStyle w:val="ListParagraph"/>
        <w:numPr>
          <w:ilvl w:val="0"/>
          <w:numId w:val="22"/>
        </w:numPr>
      </w:pPr>
      <w:r>
        <w:t>Change the</w:t>
      </w:r>
      <w:r w:rsidR="005E0D13">
        <w:t xml:space="preserve"> setting for</w:t>
      </w:r>
      <w:r>
        <w:t xml:space="preserve"> </w:t>
      </w:r>
      <w:r w:rsidRPr="00B15308">
        <w:rPr>
          <w:b/>
        </w:rPr>
        <w:t>Mode</w:t>
      </w:r>
      <w:r>
        <w:t xml:space="preserve"> to </w:t>
      </w:r>
      <w:r w:rsidRPr="00FF7D52">
        <w:rPr>
          <w:b/>
        </w:rPr>
        <w:t>Process Clear + Process Recalc</w:t>
      </w:r>
      <w:r>
        <w:t xml:space="preserve"> and then click </w:t>
      </w:r>
      <w:r w:rsidRPr="00B15308">
        <w:rPr>
          <w:b/>
        </w:rPr>
        <w:t>OK</w:t>
      </w:r>
      <w:r>
        <w:t>.</w:t>
      </w:r>
    </w:p>
    <w:p w14:paraId="14ABFCE6" w14:textId="443D64DD" w:rsidR="00B15308" w:rsidRDefault="005E0D13" w:rsidP="000870A3">
      <w:r>
        <w:t>Repeat</w:t>
      </w:r>
      <w:r w:rsidR="00B15308">
        <w:t xml:space="preserve"> this procedure for all tables that you want to clear. </w:t>
      </w:r>
    </w:p>
    <w:p w14:paraId="14ABFCE7" w14:textId="3E909330" w:rsidR="00B15308" w:rsidRDefault="00BE0645" w:rsidP="000870A3">
      <w:r>
        <w:t>Also</w:t>
      </w:r>
      <w:r w:rsidR="009D673D">
        <w:t xml:space="preserve">, you can postpone the addition of members to read roles until after deployment to avoid read access to the cache. Note that if you redeploy the model from </w:t>
      </w:r>
      <w:r w:rsidR="00B076E3">
        <w:t>SQL Server Data Tools</w:t>
      </w:r>
      <w:r w:rsidR="009D673D">
        <w:t xml:space="preserve">, the roles (and therefore the set of members added to the roles) are overwritten. If you do not want to overwrite the list of role members, do not redeploy from </w:t>
      </w:r>
      <w:r w:rsidR="00B076E3">
        <w:t>SQL Server Data Tools</w:t>
      </w:r>
      <w:r w:rsidR="009D673D">
        <w:t xml:space="preserve">. Instead, use the Deployment Wizard to redeploy the model </w:t>
      </w:r>
      <w:r w:rsidR="00731F73">
        <w:t xml:space="preserve">and select </w:t>
      </w:r>
      <w:r w:rsidR="00731F73" w:rsidRPr="00731F73">
        <w:rPr>
          <w:b/>
        </w:rPr>
        <w:t>Deploy roles and retain members</w:t>
      </w:r>
      <w:r w:rsidR="00731F73">
        <w:t xml:space="preserve"> or </w:t>
      </w:r>
      <w:r w:rsidR="00731F73" w:rsidRPr="00731F73">
        <w:rPr>
          <w:b/>
        </w:rPr>
        <w:t>Retain roles and members</w:t>
      </w:r>
      <w:r w:rsidR="00731F73">
        <w:t xml:space="preserve"> to preserve the list of role members. For more information about the Deployment Wizard, see </w:t>
      </w:r>
      <w:hyperlink r:id="rId32" w:history="1">
        <w:r w:rsidR="005E0D13" w:rsidRPr="005E0D13">
          <w:rPr>
            <w:rStyle w:val="Hyperlink"/>
          </w:rPr>
          <w:t>Deploy Model Solutions Using the Deployment Wizard</w:t>
        </w:r>
      </w:hyperlink>
      <w:r w:rsidR="005E0D13">
        <w:t xml:space="preserve"> (</w:t>
      </w:r>
      <w:r w:rsidR="00731F73" w:rsidRPr="005E0D13">
        <w:t>http://msdn.microsoft.com/en-us/library/ms176121(v=sql.110).aspx</w:t>
      </w:r>
      <w:r w:rsidR="005E0D13">
        <w:t>)</w:t>
      </w:r>
      <w:r w:rsidR="00731F73">
        <w:t xml:space="preserve">. </w:t>
      </w:r>
    </w:p>
    <w:p w14:paraId="14ABFCE8" w14:textId="5F3C8D9A" w:rsidR="00731F73" w:rsidRDefault="00731F73" w:rsidP="000870A3">
      <w:r>
        <w:t xml:space="preserve">Finally, you can </w:t>
      </w:r>
      <w:r w:rsidR="00D935A0">
        <w:t xml:space="preserve">configure </w:t>
      </w:r>
      <w:r w:rsidR="00B076E3">
        <w:t>SQL Server Data Tools</w:t>
      </w:r>
      <w:r w:rsidR="00D935A0">
        <w:t xml:space="preserve"> to automatically delete the </w:t>
      </w:r>
      <w:r w:rsidR="00884838">
        <w:t xml:space="preserve">workspace database when the tabular project is closed. This option ensures that it is impossible to view data after the designer is closed. However, if you elect to </w:t>
      </w:r>
      <w:r w:rsidR="00A64230">
        <w:t xml:space="preserve">do this, </w:t>
      </w:r>
      <w:r w:rsidR="00EF3444">
        <w:t xml:space="preserve">opening the project is slower. </w:t>
      </w:r>
    </w:p>
    <w:p w14:paraId="14ABFCE9" w14:textId="025358CB" w:rsidR="00EF3444" w:rsidRDefault="00EF3444" w:rsidP="000870A3">
      <w:r>
        <w:t xml:space="preserve">To configure </w:t>
      </w:r>
      <w:r w:rsidR="00B076E3">
        <w:t>SQL Server Data Tools</w:t>
      </w:r>
      <w:r>
        <w:t xml:space="preserve"> to delete the workspace database when </w:t>
      </w:r>
      <w:r w:rsidR="000024BF">
        <w:t xml:space="preserve">you close </w:t>
      </w:r>
      <w:r>
        <w:t>the DirectQuery project:</w:t>
      </w:r>
    </w:p>
    <w:p w14:paraId="14ABFCEA" w14:textId="55A67FB9" w:rsidR="00A85487" w:rsidRDefault="009D1C4B" w:rsidP="000870A3">
      <w:pPr>
        <w:pStyle w:val="ListParagraph"/>
        <w:numPr>
          <w:ilvl w:val="0"/>
          <w:numId w:val="26"/>
        </w:numPr>
      </w:pPr>
      <w:r>
        <w:t xml:space="preserve">Verify that both </w:t>
      </w:r>
      <w:r w:rsidR="00A85487">
        <w:t xml:space="preserve">Solution Explorer and Properties </w:t>
      </w:r>
      <w:r w:rsidR="000024BF">
        <w:t xml:space="preserve">window </w:t>
      </w:r>
      <w:r w:rsidR="00A85487">
        <w:t xml:space="preserve">are visible. To show Solution Explorer, </w:t>
      </w:r>
      <w:r w:rsidR="000024BF">
        <w:t xml:space="preserve">on the </w:t>
      </w:r>
      <w:r w:rsidR="000024BF" w:rsidRPr="006C01F3">
        <w:rPr>
          <w:b/>
        </w:rPr>
        <w:t>View</w:t>
      </w:r>
      <w:r w:rsidR="000024BF">
        <w:t xml:space="preserve"> menu, </w:t>
      </w:r>
      <w:r w:rsidR="00A85487">
        <w:t xml:space="preserve">click </w:t>
      </w:r>
      <w:r w:rsidR="00A85487" w:rsidRPr="006C01F3">
        <w:rPr>
          <w:b/>
        </w:rPr>
        <w:t>Solution Explorer</w:t>
      </w:r>
      <w:r w:rsidR="00A85487">
        <w:t xml:space="preserve">. To show the Properties </w:t>
      </w:r>
      <w:r w:rsidR="000024BF">
        <w:t>window</w:t>
      </w:r>
      <w:r w:rsidR="00A85487">
        <w:t xml:space="preserve">, </w:t>
      </w:r>
      <w:r w:rsidR="000024BF">
        <w:t xml:space="preserve">on the </w:t>
      </w:r>
      <w:r w:rsidR="000024BF" w:rsidRPr="006C01F3">
        <w:rPr>
          <w:b/>
        </w:rPr>
        <w:t>View</w:t>
      </w:r>
      <w:r w:rsidR="000024BF">
        <w:t xml:space="preserve"> menu, </w:t>
      </w:r>
      <w:r w:rsidR="00A85487">
        <w:t xml:space="preserve">click </w:t>
      </w:r>
      <w:r w:rsidR="00A85487" w:rsidRPr="006C01F3">
        <w:rPr>
          <w:b/>
        </w:rPr>
        <w:t>Properties Window</w:t>
      </w:r>
      <w:r w:rsidR="00A85487">
        <w:t>.</w:t>
      </w:r>
    </w:p>
    <w:p w14:paraId="14ABFCEB" w14:textId="135C201E" w:rsidR="00A85487" w:rsidRDefault="00A85487" w:rsidP="000870A3">
      <w:pPr>
        <w:pStyle w:val="ListParagraph"/>
        <w:numPr>
          <w:ilvl w:val="0"/>
          <w:numId w:val="26"/>
        </w:numPr>
      </w:pPr>
      <w:r>
        <w:t>From Solution Explorer, click the Model.bim file.</w:t>
      </w:r>
    </w:p>
    <w:p w14:paraId="14ABFCEC" w14:textId="6BE7780E" w:rsidR="00A85487" w:rsidRDefault="00A85487" w:rsidP="000870A3">
      <w:pPr>
        <w:pStyle w:val="ListParagraph"/>
        <w:numPr>
          <w:ilvl w:val="0"/>
          <w:numId w:val="26"/>
        </w:numPr>
      </w:pPr>
      <w:r>
        <w:t xml:space="preserve">From the Properties </w:t>
      </w:r>
      <w:r w:rsidR="000024BF">
        <w:t>window</w:t>
      </w:r>
      <w:r>
        <w:t xml:space="preserve">, change the value of the </w:t>
      </w:r>
      <w:r w:rsidRPr="00FF7D52">
        <w:rPr>
          <w:b/>
        </w:rPr>
        <w:t>Workspace Retention</w:t>
      </w:r>
      <w:r>
        <w:t xml:space="preserve"> property to </w:t>
      </w:r>
      <w:r w:rsidRPr="00FF7D52">
        <w:rPr>
          <w:b/>
        </w:rPr>
        <w:t>Delete Workspace</w:t>
      </w:r>
      <w:r>
        <w:t>.</w:t>
      </w:r>
    </w:p>
    <w:p w14:paraId="14ABFCED" w14:textId="77777777" w:rsidR="00BE16B6" w:rsidRPr="00CA6496" w:rsidRDefault="00BE16B6" w:rsidP="0022572A">
      <w:pPr>
        <w:pStyle w:val="Heading2"/>
      </w:pPr>
      <w:bookmarkStart w:id="43" w:name="_Toc320705941"/>
      <w:r>
        <w:t>Deleting the workspace database</w:t>
      </w:r>
      <w:bookmarkEnd w:id="43"/>
    </w:p>
    <w:p w14:paraId="14ABFCEE" w14:textId="77777777" w:rsidR="00BE16B6" w:rsidRDefault="00F96416" w:rsidP="000870A3">
      <w:r>
        <w:t xml:space="preserve">The workspace database can also be manually deleted after the tabular project is closed. The workspace database is located in the data directory of the Analysis Services instance hosting the workspace database. This location varies by server configuration. </w:t>
      </w:r>
    </w:p>
    <w:p w14:paraId="14ABFCEF" w14:textId="77777777" w:rsidR="00F96416" w:rsidRDefault="00F96416" w:rsidP="000870A3">
      <w:r>
        <w:t>To find the location of the data directory:</w:t>
      </w:r>
    </w:p>
    <w:p w14:paraId="14ABFCF0" w14:textId="765D7D68" w:rsidR="00F96416" w:rsidRDefault="00F96416" w:rsidP="000870A3">
      <w:pPr>
        <w:pStyle w:val="ListParagraph"/>
        <w:numPr>
          <w:ilvl w:val="0"/>
          <w:numId w:val="23"/>
        </w:numPr>
      </w:pPr>
      <w:r>
        <w:lastRenderedPageBreak/>
        <w:t xml:space="preserve">Start </w:t>
      </w:r>
      <w:r w:rsidR="00B076E3">
        <w:t>SQL Server Management Studio</w:t>
      </w:r>
      <w:r>
        <w:t xml:space="preserve"> and connect to the Analysis Services instance that hosts the workspace database.</w:t>
      </w:r>
    </w:p>
    <w:p w14:paraId="14ABFCF1" w14:textId="77777777" w:rsidR="00F96416" w:rsidRDefault="00F96416" w:rsidP="000870A3">
      <w:pPr>
        <w:pStyle w:val="ListParagraph"/>
        <w:numPr>
          <w:ilvl w:val="0"/>
          <w:numId w:val="23"/>
        </w:numPr>
      </w:pPr>
      <w:r>
        <w:t xml:space="preserve">In the Object Explorer, right click the Analysis Services instance and then click </w:t>
      </w:r>
      <w:r w:rsidRPr="00F96416">
        <w:rPr>
          <w:b/>
        </w:rPr>
        <w:t>Properties</w:t>
      </w:r>
      <w:r>
        <w:t xml:space="preserve">. The </w:t>
      </w:r>
      <w:r w:rsidRPr="00F96416">
        <w:rPr>
          <w:b/>
        </w:rPr>
        <w:t>DataDir</w:t>
      </w:r>
      <w:r>
        <w:t xml:space="preserve"> property specifies the location on disk of the workspace database.</w:t>
      </w:r>
    </w:p>
    <w:p w14:paraId="14ABFCF2" w14:textId="6F7EC5D1" w:rsidR="00F96416" w:rsidRPr="00D75E00" w:rsidRDefault="00F96416" w:rsidP="000870A3">
      <w:r>
        <w:t>For an Analysis Services instance named TABULAR</w:t>
      </w:r>
      <w:r w:rsidR="001B115F">
        <w:t xml:space="preserve"> running on a 64</w:t>
      </w:r>
      <w:r w:rsidR="000024BF">
        <w:t>-</w:t>
      </w:r>
      <w:r w:rsidR="001B115F">
        <w:t>bit operating system</w:t>
      </w:r>
      <w:r>
        <w:t xml:space="preserve">, the default location for the workspace database is </w:t>
      </w:r>
      <w:r w:rsidRPr="00F96416">
        <w:t>C:\Program Files\Microsoft SQL Server\MSAS11.TABULAR\OLAP\Data</w:t>
      </w:r>
      <w:r>
        <w:t>.</w:t>
      </w:r>
    </w:p>
    <w:p w14:paraId="14ABFCF3" w14:textId="77777777" w:rsidR="00C77093" w:rsidRDefault="00C77093" w:rsidP="0022572A">
      <w:pPr>
        <w:pStyle w:val="Heading1"/>
      </w:pPr>
      <w:bookmarkStart w:id="44" w:name="_Toc320705942"/>
      <w:r>
        <w:t xml:space="preserve">Connecting to a DirectQuery </w:t>
      </w:r>
      <w:r w:rsidR="00D80DEC">
        <w:t xml:space="preserve">enabled </w:t>
      </w:r>
      <w:r>
        <w:t>model</w:t>
      </w:r>
      <w:bookmarkEnd w:id="44"/>
    </w:p>
    <w:p w14:paraId="14ABFCF4" w14:textId="77777777" w:rsidR="00CB1EDE" w:rsidRDefault="00CB1EDE" w:rsidP="000870A3">
      <w:r>
        <w:t xml:space="preserve">Some reporting clients can connect directly to a DirectQuery </w:t>
      </w:r>
      <w:r w:rsidR="00D80DEC">
        <w:t xml:space="preserve">enabled </w:t>
      </w:r>
      <w:r>
        <w:t>model using just a connection string. Others, such as Power View, must have an intermediate data source like a BISM or RSDS file defined before the connection can occur.</w:t>
      </w:r>
    </w:p>
    <w:p w14:paraId="14ABFCF5" w14:textId="5CE6A763" w:rsidR="00CB1EDE" w:rsidRDefault="000024BF" w:rsidP="000870A3">
      <w:r>
        <w:t>The</w:t>
      </w:r>
      <w:r w:rsidR="00CB1EDE">
        <w:t xml:space="preserve"> right method for connecting to the data source depends on </w:t>
      </w:r>
      <w:r>
        <w:t xml:space="preserve">the answers to </w:t>
      </w:r>
      <w:r w:rsidR="00CB1EDE">
        <w:t xml:space="preserve">a number of </w:t>
      </w:r>
      <w:r>
        <w:t>questions about</w:t>
      </w:r>
      <w:r w:rsidR="00CB1EDE">
        <w:t xml:space="preserve"> the deployment environment, such as:</w:t>
      </w:r>
    </w:p>
    <w:p w14:paraId="14ABFCF6" w14:textId="64465A15" w:rsidR="00CB1EDE" w:rsidRDefault="00CB1EDE" w:rsidP="000870A3">
      <w:pPr>
        <w:pStyle w:val="ListParagraph"/>
        <w:numPr>
          <w:ilvl w:val="0"/>
          <w:numId w:val="5"/>
        </w:numPr>
      </w:pPr>
      <w:r>
        <w:t>Is Power View the only client connecting to the model, or are other clients also connecting to the model in hybrid mode?</w:t>
      </w:r>
    </w:p>
    <w:p w14:paraId="14ABFCF7" w14:textId="51469F82" w:rsidR="00C77093" w:rsidRDefault="00696518" w:rsidP="000870A3">
      <w:pPr>
        <w:pStyle w:val="ListParagraph"/>
        <w:numPr>
          <w:ilvl w:val="0"/>
          <w:numId w:val="5"/>
        </w:numPr>
      </w:pPr>
      <w:r>
        <w:t>Are all users that connect to the model Windows users, or are there any users that do not have Windows credentials that must connect to reports based on the model?</w:t>
      </w:r>
    </w:p>
    <w:p w14:paraId="14ABFCF8" w14:textId="6D4D7913" w:rsidR="00C77093" w:rsidRDefault="00CB1EDE" w:rsidP="000870A3">
      <w:pPr>
        <w:pStyle w:val="ListParagraph"/>
        <w:numPr>
          <w:ilvl w:val="0"/>
          <w:numId w:val="5"/>
        </w:numPr>
      </w:pPr>
      <w:r>
        <w:t xml:space="preserve">Are connections to the model crossing machine, </w:t>
      </w:r>
      <w:r w:rsidR="000024BF">
        <w:t xml:space="preserve">Microsoft </w:t>
      </w:r>
      <w:r>
        <w:t>SharePoint farm, or domain boundaries?</w:t>
      </w:r>
    </w:p>
    <w:p w14:paraId="14ABFCF9" w14:textId="77777777" w:rsidR="003B16F0" w:rsidRDefault="003B16F0" w:rsidP="000870A3">
      <w:pPr>
        <w:pStyle w:val="ListParagraph"/>
        <w:numPr>
          <w:ilvl w:val="0"/>
          <w:numId w:val="5"/>
        </w:numPr>
      </w:pPr>
      <w:r>
        <w:t>Is user-level security applied on the SQL Server data source?</w:t>
      </w:r>
    </w:p>
    <w:p w14:paraId="14ABFCFA" w14:textId="3B514522" w:rsidR="003B16F0" w:rsidRPr="00E73308" w:rsidRDefault="003B16F0" w:rsidP="000870A3">
      <w:r>
        <w:t xml:space="preserve">The answers to these questions will determine the approach for connecting to </w:t>
      </w:r>
      <w:r w:rsidR="00D80DEC">
        <w:t xml:space="preserve">a </w:t>
      </w:r>
      <w:r>
        <w:t xml:space="preserve">DirectQuery </w:t>
      </w:r>
      <w:r w:rsidR="00D80DEC">
        <w:t xml:space="preserve">enabled </w:t>
      </w:r>
      <w:r>
        <w:t xml:space="preserve">model. The following sections describe three connection methods – connecting using </w:t>
      </w:r>
      <w:r w:rsidR="000024BF">
        <w:t xml:space="preserve">an MDX client that connects via </w:t>
      </w:r>
      <w:r>
        <w:t>a connection string, connecting using a BISM file, and connecting using a RSDS file.</w:t>
      </w:r>
    </w:p>
    <w:p w14:paraId="14ABFCFB" w14:textId="77777777" w:rsidR="00C77093" w:rsidRPr="00312136" w:rsidRDefault="00C77093" w:rsidP="0022572A">
      <w:pPr>
        <w:pStyle w:val="Heading2"/>
      </w:pPr>
      <w:bookmarkStart w:id="45" w:name="_Toc320705943"/>
      <w:r>
        <w:t xml:space="preserve">Connecting directly to a DirectQuery </w:t>
      </w:r>
      <w:r w:rsidR="00D80DEC">
        <w:t xml:space="preserve">enabled </w:t>
      </w:r>
      <w:r>
        <w:t>model using an MDX client</w:t>
      </w:r>
      <w:bookmarkEnd w:id="45"/>
    </w:p>
    <w:p w14:paraId="14ABFCFC" w14:textId="77777777" w:rsidR="00C77093" w:rsidRDefault="00C77093" w:rsidP="000870A3">
      <w:r>
        <w:t xml:space="preserve">Any MDX client can be configured to connect to a DirectQuery </w:t>
      </w:r>
      <w:r w:rsidR="00D80DEC">
        <w:t xml:space="preserve">enabled </w:t>
      </w:r>
      <w:r>
        <w:t>model running in hybrid mode. Connections can be made directly from the client applications, or connections can be saved in an ODC file for reuse.</w:t>
      </w:r>
    </w:p>
    <w:p w14:paraId="14ABFCFD" w14:textId="15E97BB2" w:rsidR="00C77093" w:rsidRDefault="00C77093" w:rsidP="000870A3">
      <w:r>
        <w:t xml:space="preserve">If the model is running in In-Memory with DirectQuery mode, connection attempts from authenticated users work </w:t>
      </w:r>
      <w:r w:rsidR="00552DAB">
        <w:t xml:space="preserve">if they use </w:t>
      </w:r>
      <w:r>
        <w:t xml:space="preserve">the default connection string, and query results are returned from the </w:t>
      </w:r>
      <w:r w:rsidR="00106E40">
        <w:t xml:space="preserve">xVelocity engine </w:t>
      </w:r>
      <w:r>
        <w:t xml:space="preserve">cache. </w:t>
      </w:r>
    </w:p>
    <w:p w14:paraId="14ABFCFE" w14:textId="393B2219" w:rsidR="00C77093" w:rsidRDefault="00C77093" w:rsidP="000870A3">
      <w:r>
        <w:t>If the model is running in DirectQuery with In-Memory mode, you must specify that you want to connect using In-Memory mode by setting the DirectQueryMode connection string parameter to the value InMemory. If this connection string parameter is not specified, any connection attempt fail</w:t>
      </w:r>
      <w:r w:rsidR="00552DAB">
        <w:t>s</w:t>
      </w:r>
      <w:r>
        <w:t xml:space="preserve"> with the error “</w:t>
      </w:r>
      <w:r w:rsidRPr="00651BB0">
        <w:t>DirectQuery error: MDX/SQL operations are not supported in DirectQuery mode.</w:t>
      </w:r>
      <w:r>
        <w:t>”</w:t>
      </w:r>
    </w:p>
    <w:p w14:paraId="14ABFCFF" w14:textId="77777777" w:rsidR="00C77093" w:rsidRDefault="00C77093" w:rsidP="000870A3">
      <w:r>
        <w:t>To connect to a DirectQuery model using In-Memory mode from Excel:</w:t>
      </w:r>
    </w:p>
    <w:p w14:paraId="14ABFD00" w14:textId="77777777" w:rsidR="00C77093" w:rsidRDefault="00C77093" w:rsidP="000870A3">
      <w:pPr>
        <w:pStyle w:val="ListParagraph"/>
        <w:numPr>
          <w:ilvl w:val="0"/>
          <w:numId w:val="21"/>
        </w:numPr>
      </w:pPr>
      <w:r>
        <w:lastRenderedPageBreak/>
        <w:t xml:space="preserve">On the </w:t>
      </w:r>
      <w:r w:rsidRPr="00ED5B42">
        <w:rPr>
          <w:b/>
        </w:rPr>
        <w:t>Data</w:t>
      </w:r>
      <w:r>
        <w:t xml:space="preserve"> tab, in the </w:t>
      </w:r>
      <w:r w:rsidRPr="00ED5B42">
        <w:rPr>
          <w:b/>
        </w:rPr>
        <w:t>Get External Data</w:t>
      </w:r>
      <w:r>
        <w:t xml:space="preserve"> group, click </w:t>
      </w:r>
      <w:r w:rsidRPr="00ED5B42">
        <w:rPr>
          <w:b/>
        </w:rPr>
        <w:t>From Other Sources</w:t>
      </w:r>
      <w:r>
        <w:t xml:space="preserve"> and then click </w:t>
      </w:r>
      <w:r w:rsidRPr="00ED5B42">
        <w:rPr>
          <w:b/>
        </w:rPr>
        <w:t>Analysis Services</w:t>
      </w:r>
      <w:r>
        <w:t>.</w:t>
      </w:r>
    </w:p>
    <w:p w14:paraId="14ABFD01" w14:textId="77777777" w:rsidR="00C77093" w:rsidRDefault="00C77093" w:rsidP="000870A3">
      <w:pPr>
        <w:pStyle w:val="ListParagraph"/>
        <w:numPr>
          <w:ilvl w:val="0"/>
          <w:numId w:val="21"/>
        </w:numPr>
      </w:pPr>
      <w:r>
        <w:t xml:space="preserve">Type the name of the Analysis Services instance that hosts the DirectQuery model and then click </w:t>
      </w:r>
      <w:r w:rsidRPr="00DD69C3">
        <w:rPr>
          <w:b/>
        </w:rPr>
        <w:t>Next</w:t>
      </w:r>
      <w:r>
        <w:t>.</w:t>
      </w:r>
    </w:p>
    <w:p w14:paraId="14ABFD02" w14:textId="77777777" w:rsidR="00C77093" w:rsidRDefault="00C77093" w:rsidP="000870A3">
      <w:pPr>
        <w:pStyle w:val="ListParagraph"/>
        <w:numPr>
          <w:ilvl w:val="0"/>
          <w:numId w:val="21"/>
        </w:numPr>
      </w:pPr>
      <w:r>
        <w:t xml:space="preserve">Select the DirectQuery database and then click </w:t>
      </w:r>
      <w:r>
        <w:rPr>
          <w:b/>
        </w:rPr>
        <w:t>Finish</w:t>
      </w:r>
      <w:r>
        <w:t>. The</w:t>
      </w:r>
      <w:r w:rsidRPr="00312136">
        <w:rPr>
          <w:b/>
        </w:rPr>
        <w:t xml:space="preserve"> Import Data</w:t>
      </w:r>
      <w:r>
        <w:t xml:space="preserve"> box appears.</w:t>
      </w:r>
    </w:p>
    <w:p w14:paraId="14ABFD03" w14:textId="77777777" w:rsidR="00C77093" w:rsidRDefault="00C77093" w:rsidP="000870A3">
      <w:pPr>
        <w:pStyle w:val="ListParagraph"/>
        <w:numPr>
          <w:ilvl w:val="0"/>
          <w:numId w:val="21"/>
        </w:numPr>
      </w:pPr>
      <w:r>
        <w:t xml:space="preserve">In the </w:t>
      </w:r>
      <w:r w:rsidRPr="00FF7D52">
        <w:rPr>
          <w:b/>
        </w:rPr>
        <w:t>Import Data</w:t>
      </w:r>
      <w:r>
        <w:t xml:space="preserve"> box, click </w:t>
      </w:r>
      <w:r w:rsidRPr="00FF7D52">
        <w:rPr>
          <w:b/>
        </w:rPr>
        <w:t>Properties</w:t>
      </w:r>
      <w:r w:rsidRPr="00312136">
        <w:t>.</w:t>
      </w:r>
    </w:p>
    <w:p w14:paraId="14ABFD04" w14:textId="77777777" w:rsidR="00C77093" w:rsidRDefault="00C77093" w:rsidP="000870A3">
      <w:pPr>
        <w:pStyle w:val="ListParagraph"/>
        <w:numPr>
          <w:ilvl w:val="0"/>
          <w:numId w:val="21"/>
        </w:numPr>
      </w:pPr>
      <w:r>
        <w:t xml:space="preserve">Click the </w:t>
      </w:r>
      <w:r w:rsidRPr="00312136">
        <w:rPr>
          <w:b/>
        </w:rPr>
        <w:t>Definition</w:t>
      </w:r>
      <w:r>
        <w:t xml:space="preserve"> tab.</w:t>
      </w:r>
    </w:p>
    <w:p w14:paraId="14ABFD05" w14:textId="77777777" w:rsidR="00C77093" w:rsidRDefault="00C77093" w:rsidP="000870A3">
      <w:pPr>
        <w:pStyle w:val="ListParagraph"/>
        <w:numPr>
          <w:ilvl w:val="0"/>
          <w:numId w:val="21"/>
        </w:numPr>
      </w:pPr>
      <w:r>
        <w:t xml:space="preserve">In the </w:t>
      </w:r>
      <w:r w:rsidRPr="00312136">
        <w:rPr>
          <w:b/>
        </w:rPr>
        <w:t>Connection String</w:t>
      </w:r>
      <w:r>
        <w:t xml:space="preserve"> box, append the text </w:t>
      </w:r>
      <w:r w:rsidRPr="00312136">
        <w:rPr>
          <w:rFonts w:ascii="Consolas" w:hAnsi="Consolas" w:cs="Consolas"/>
          <w:sz w:val="18"/>
          <w:szCs w:val="18"/>
        </w:rPr>
        <w:t>;DirectQueryMode=InMemory</w:t>
      </w:r>
      <w:r w:rsidRPr="00312136">
        <w:rPr>
          <w:sz w:val="18"/>
          <w:szCs w:val="18"/>
        </w:rPr>
        <w:t xml:space="preserve"> </w:t>
      </w:r>
      <w:r>
        <w:t>to the pre-existing text.</w:t>
      </w:r>
    </w:p>
    <w:p w14:paraId="14ABFD07" w14:textId="230401B5" w:rsidR="00C77093" w:rsidRDefault="00C77093" w:rsidP="000870A3">
      <w:r>
        <w:t>If the model is running in DirectQuery only mode, any connection attempt from an MDX client fail</w:t>
      </w:r>
      <w:r w:rsidR="00552DAB">
        <w:t>s</w:t>
      </w:r>
      <w:r>
        <w:t xml:space="preserve"> with the error “</w:t>
      </w:r>
      <w:r w:rsidRPr="00651BB0">
        <w:t>DirectQuery error: The database is in DirectQuery mode, therefore, cannot support InMemory mode queries.</w:t>
      </w:r>
      <w:r>
        <w:t>”</w:t>
      </w:r>
    </w:p>
    <w:p w14:paraId="14ABFD08" w14:textId="77777777" w:rsidR="00C77093" w:rsidRDefault="00C77093" w:rsidP="0022572A">
      <w:pPr>
        <w:pStyle w:val="Heading2"/>
      </w:pPr>
      <w:bookmarkStart w:id="46" w:name="_Ref317149019"/>
      <w:bookmarkStart w:id="47" w:name="_Ref317149114"/>
      <w:bookmarkStart w:id="48" w:name="_Toc320705944"/>
      <w:r>
        <w:t xml:space="preserve">Connecting to a DirectQuery </w:t>
      </w:r>
      <w:r w:rsidR="005775A6">
        <w:t xml:space="preserve">enabled </w:t>
      </w:r>
      <w:r>
        <w:t>model using a BISM file</w:t>
      </w:r>
      <w:bookmarkEnd w:id="46"/>
      <w:bookmarkEnd w:id="47"/>
      <w:bookmarkEnd w:id="48"/>
    </w:p>
    <w:p w14:paraId="14ABFD09" w14:textId="2BAA0A1F" w:rsidR="00C77093" w:rsidRDefault="00C77093" w:rsidP="000870A3">
      <w:r>
        <w:t>The BI Semantic Model connection file is a new content type for SharePoint that enables you to connect to Analysis Services databases or PowerPivot for SharePoint models from reporting clients. This content type is available when PowerPivot for SharePoint is conf</w:t>
      </w:r>
      <w:r w:rsidR="002E1588">
        <w:t>igured on the farm. For more in</w:t>
      </w:r>
      <w:r w:rsidR="00552DAB">
        <w:t>f</w:t>
      </w:r>
      <w:r>
        <w:t xml:space="preserve">ormation about BISM files, see </w:t>
      </w:r>
      <w:hyperlink r:id="rId33" w:history="1">
        <w:r w:rsidR="00552DAB" w:rsidRPr="00552DAB">
          <w:rPr>
            <w:rStyle w:val="Hyperlink"/>
          </w:rPr>
          <w:t>PowerPivot BI Semantic Model Connnection (.bism)</w:t>
        </w:r>
      </w:hyperlink>
      <w:r w:rsidR="00552DAB">
        <w:t xml:space="preserve"> (</w:t>
      </w:r>
      <w:r w:rsidRPr="00552DAB">
        <w:t>http://msdn.microsoft.com/en-us/library/gg471575(v=sql.110).aspx</w:t>
      </w:r>
      <w:r w:rsidR="00552DAB">
        <w:t>)</w:t>
      </w:r>
      <w:r>
        <w:t xml:space="preserve">. </w:t>
      </w:r>
    </w:p>
    <w:p w14:paraId="14ABFD0A" w14:textId="77777777" w:rsidR="00C77093" w:rsidRDefault="00C77093" w:rsidP="000870A3">
      <w:r>
        <w:t>When using a BISM file to connect to a DirectQuery model, ensure that the model is running in DirectQuery or DirectQuery with In-Memory mode. This is because there is no way to override the default query mode for the database either in Power View or in the BISM file.</w:t>
      </w:r>
    </w:p>
    <w:p w14:paraId="14ABFD0B" w14:textId="77777777" w:rsidR="00C77093" w:rsidRDefault="00C77093" w:rsidP="000870A3">
      <w:r>
        <w:t xml:space="preserve">You should only use Power View to connect to DirectQuery models using BISM files. Although Excel and other MDX issuing clients can normally use a BISM file to connect to a tabular model, they cannot use the BISM file to connect to a DirectQuery model running in a hybrid mode because you cannot edit the connection string properties on a BISM file to switch between DirectQuery and In-Memory mode. </w:t>
      </w:r>
    </w:p>
    <w:p w14:paraId="14ABFD0C" w14:textId="13CF7876" w:rsidR="00C77093" w:rsidRDefault="00C77093" w:rsidP="000870A3">
      <w:r>
        <w:t xml:space="preserve">If your Analysis Services and SQL Server instances do not reside in the SharePoint farm that hosts Power View, some additional configuration is required before you can use a BISM file to connect to your DirectQuery model. You must either configure Kerberos or add the account </w:t>
      </w:r>
      <w:r w:rsidR="0089063B">
        <w:t xml:space="preserve">that runs </w:t>
      </w:r>
      <w:r>
        <w:t xml:space="preserve">the </w:t>
      </w:r>
      <w:r w:rsidR="00FF7D52">
        <w:t xml:space="preserve">SQL Server </w:t>
      </w:r>
      <w:r>
        <w:t xml:space="preserve">Reporting Services application in SharePoint to the list of administrators on the Analysis Services instance </w:t>
      </w:r>
      <w:r w:rsidR="0089063B">
        <w:t xml:space="preserve">that hosts </w:t>
      </w:r>
      <w:r>
        <w:t xml:space="preserve">the DirectQuery model. Either of these configurations enables the report user’s credentials to flow through to Analysis Services and SQL Server. A complete discussion of these configuration options is out of the scope of this document. For more information about </w:t>
      </w:r>
      <w:r w:rsidR="000E2228">
        <w:t xml:space="preserve">configuring Kerberos and </w:t>
      </w:r>
      <w:r>
        <w:t xml:space="preserve">configuring Power View and BISM files to enable DirectQuery connectivity when Analysis Services is outside of the SharePoint farm, see </w:t>
      </w:r>
      <w:r w:rsidR="0089063B">
        <w:t>“</w:t>
      </w:r>
      <w:r w:rsidR="000E2228">
        <w:fldChar w:fldCharType="begin"/>
      </w:r>
      <w:r w:rsidR="000E2228">
        <w:rPr>
          <w:rStyle w:val="Hyperlink"/>
        </w:rPr>
        <w:instrText xml:space="preserve"> REF _Ref317149153 \h </w:instrText>
      </w:r>
      <w:r w:rsidR="000E2228">
        <w:fldChar w:fldCharType="separate"/>
      </w:r>
      <w:r w:rsidR="000E2228">
        <w:t>Additional resources</w:t>
      </w:r>
      <w:r w:rsidR="000E2228">
        <w:fldChar w:fldCharType="end"/>
      </w:r>
      <w:r>
        <w:t>.</w:t>
      </w:r>
      <w:r w:rsidR="0089063B">
        <w:t>”</w:t>
      </w:r>
      <w:r>
        <w:t xml:space="preserve"> </w:t>
      </w:r>
    </w:p>
    <w:p w14:paraId="14ABFD0D" w14:textId="3BC7B5A3" w:rsidR="00C77093" w:rsidRDefault="00C77093" w:rsidP="000870A3">
      <w:r>
        <w:t xml:space="preserve">In general, using the BISM file is the preferred approach for connecting from Power View to a tabular model. However, there are some scenarios in which using a RSDS file to connect to the tabular model is preferable. </w:t>
      </w:r>
      <w:r w:rsidR="00847552">
        <w:t>The</w:t>
      </w:r>
      <w:r>
        <w:t xml:space="preserve"> next section </w:t>
      </w:r>
      <w:r w:rsidR="00847552">
        <w:t>discusses these scenarios</w:t>
      </w:r>
      <w:r>
        <w:t>.</w:t>
      </w:r>
    </w:p>
    <w:p w14:paraId="14ABFD0E" w14:textId="77777777" w:rsidR="00C77093" w:rsidRDefault="00C77093" w:rsidP="0022572A">
      <w:pPr>
        <w:pStyle w:val="Heading2"/>
      </w:pPr>
      <w:bookmarkStart w:id="49" w:name="_Ref317147119"/>
      <w:bookmarkStart w:id="50" w:name="_Ref317149121"/>
      <w:bookmarkStart w:id="51" w:name="_Toc320705945"/>
      <w:r w:rsidRPr="00972DC1">
        <w:t xml:space="preserve">Connecting to a DirectQuery </w:t>
      </w:r>
      <w:r w:rsidR="00D1420C">
        <w:t xml:space="preserve">enabled </w:t>
      </w:r>
      <w:r w:rsidRPr="00972DC1">
        <w:t>model using a RSDS file</w:t>
      </w:r>
      <w:bookmarkEnd w:id="49"/>
      <w:bookmarkEnd w:id="50"/>
      <w:bookmarkEnd w:id="51"/>
    </w:p>
    <w:p w14:paraId="14ABFD0F" w14:textId="77900A99" w:rsidR="00C77093" w:rsidRPr="00424C32" w:rsidRDefault="00C77093" w:rsidP="000870A3">
      <w:r>
        <w:t>Reporting Services</w:t>
      </w:r>
      <w:r w:rsidR="00847552">
        <w:t xml:space="preserve"> uses RSDS files</w:t>
      </w:r>
      <w:r>
        <w:t xml:space="preserve"> to connect to Analysis Services models. </w:t>
      </w:r>
    </w:p>
    <w:p w14:paraId="14ABFD10" w14:textId="77777777" w:rsidR="00C77093" w:rsidRDefault="00C77093" w:rsidP="000870A3">
      <w:r>
        <w:lastRenderedPageBreak/>
        <w:t>Use a RSDS file when:</w:t>
      </w:r>
    </w:p>
    <w:p w14:paraId="14ABFD11" w14:textId="2C3BA641" w:rsidR="00C77093" w:rsidRDefault="00C77093" w:rsidP="000870A3">
      <w:pPr>
        <w:pStyle w:val="ListParagraph"/>
        <w:numPr>
          <w:ilvl w:val="0"/>
          <w:numId w:val="5"/>
        </w:numPr>
      </w:pPr>
      <w:r>
        <w:t>The model is running in In-Memory with DirectQuery mode, and a DirectQuery-specific RSDS file is used to connect to the tabular model from Power View. Connection strings in the RSDS file are user configurable</w:t>
      </w:r>
      <w:r w:rsidR="00847552">
        <w:t>.</w:t>
      </w:r>
    </w:p>
    <w:p w14:paraId="14ABFD12" w14:textId="5CEE6595" w:rsidR="00C77093" w:rsidRDefault="00CB6BA2" w:rsidP="000870A3">
      <w:pPr>
        <w:pStyle w:val="ListParagraph"/>
        <w:numPr>
          <w:ilvl w:val="0"/>
          <w:numId w:val="5"/>
        </w:numPr>
      </w:pPr>
      <w:r>
        <w:t>Users</w:t>
      </w:r>
      <w:r w:rsidR="00C77093">
        <w:t xml:space="preserve"> must connect to </w:t>
      </w:r>
      <w:r w:rsidR="00742CFE">
        <w:t>reports based on the tabular model using credentials other than Windows credentials</w:t>
      </w:r>
      <w:r w:rsidR="00847552">
        <w:t>.</w:t>
      </w:r>
    </w:p>
    <w:p w14:paraId="14ABFD13" w14:textId="0A5D0EAA" w:rsidR="00C77093" w:rsidRDefault="00C77093" w:rsidP="000870A3">
      <w:pPr>
        <w:pStyle w:val="ListParagraph"/>
        <w:numPr>
          <w:ilvl w:val="0"/>
          <w:numId w:val="5"/>
        </w:numPr>
      </w:pPr>
      <w:r>
        <w:t>PowerPivot for SharePoint is not configured on the SharePoint farm, so the BISM content type is not available</w:t>
      </w:r>
      <w:r w:rsidR="00847552">
        <w:t>.</w:t>
      </w:r>
    </w:p>
    <w:p w14:paraId="14ABFD14" w14:textId="2F0858F7" w:rsidR="00C77093" w:rsidRDefault="00C77093" w:rsidP="000870A3">
      <w:pPr>
        <w:pStyle w:val="ListParagraph"/>
        <w:numPr>
          <w:ilvl w:val="0"/>
          <w:numId w:val="5"/>
        </w:numPr>
      </w:pPr>
      <w:r>
        <w:t>Analysis Services resides outside of the SharePoint farm, and configuring Kerberos or elevating the privileges of the account running the Reporting Services application are not acceptable solutions</w:t>
      </w:r>
      <w:r w:rsidR="00847552">
        <w:t>.</w:t>
      </w:r>
    </w:p>
    <w:p w14:paraId="14ABFD15" w14:textId="09574642" w:rsidR="00C77093" w:rsidRDefault="00C77093" w:rsidP="000870A3">
      <w:r>
        <w:t xml:space="preserve">Additional configuration is required when </w:t>
      </w:r>
      <w:r w:rsidR="00847552">
        <w:t xml:space="preserve">you use </w:t>
      </w:r>
      <w:r>
        <w:t xml:space="preserve">RSDS files to connect to Analysis Services. You must either set stored credentials for the RSDS file or configure the RSDS file to impersonate a specified user when connecting to Analysis Services. Also, if </w:t>
      </w:r>
      <w:r w:rsidR="00ED5B42">
        <w:t xml:space="preserve">you are </w:t>
      </w:r>
      <w:r>
        <w:t>using stored credentials, note that user access to the model must be managed on the RSDS file, not on Analysis Services, which adds co</w:t>
      </w:r>
      <w:r w:rsidR="00847552">
        <w:t>mplexity to the security model</w:t>
      </w:r>
      <w:r>
        <w:t xml:space="preserve">. A complete discussion of these configuration options is out of the scope of this document. For more information, see </w:t>
      </w:r>
      <w:hyperlink r:id="rId34" w:history="1">
        <w:r w:rsidRPr="007560F3">
          <w:rPr>
            <w:rStyle w:val="Hyperlink"/>
          </w:rPr>
          <w:t>http://www.sqlpass.org/summit/2011/Speakers/CallForSpeakers/SessionDetail.aspx?sid=2027</w:t>
        </w:r>
      </w:hyperlink>
      <w:r w:rsidR="000E2228">
        <w:rPr>
          <w:rStyle w:val="Hyperlink"/>
        </w:rPr>
        <w:t>.</w:t>
      </w:r>
    </w:p>
    <w:p w14:paraId="14ABFD16" w14:textId="2F058826" w:rsidR="00C77093" w:rsidRDefault="00C77093" w:rsidP="000870A3">
      <w:r>
        <w:t xml:space="preserve">Note that Power View never prompts for credentials when connecting to a data source. This means that you cannot configure dynamic </w:t>
      </w:r>
      <w:r w:rsidR="00D1420C">
        <w:t>or row</w:t>
      </w:r>
      <w:r>
        <w:t xml:space="preserve"> security using SQL authentication for users</w:t>
      </w:r>
      <w:r w:rsidR="00CB6BA2">
        <w:t xml:space="preserve"> who request access </w:t>
      </w:r>
      <w:r w:rsidR="00742CFE">
        <w:t>to reports using credentials other than Windows credentials</w:t>
      </w:r>
      <w:r>
        <w:t xml:space="preserve">, </w:t>
      </w:r>
      <w:r w:rsidR="00847552">
        <w:t xml:space="preserve">because </w:t>
      </w:r>
      <w:r>
        <w:t xml:space="preserve">the SQL authentication credentials must always be stored in the Analysis Services model itself. </w:t>
      </w:r>
    </w:p>
    <w:p w14:paraId="14ABFD17" w14:textId="77777777" w:rsidR="00EA2F90" w:rsidRDefault="00C77093" w:rsidP="0022572A">
      <w:pPr>
        <w:pStyle w:val="Heading1"/>
      </w:pPr>
      <w:bookmarkStart w:id="52" w:name="_Toc320705946"/>
      <w:r>
        <w:t>Preparing</w:t>
      </w:r>
      <w:r w:rsidR="00D55D66">
        <w:t xml:space="preserve"> the </w:t>
      </w:r>
      <w:r>
        <w:t>DirectQuery deployment environment</w:t>
      </w:r>
      <w:bookmarkEnd w:id="52"/>
    </w:p>
    <w:p w14:paraId="14ABFD18" w14:textId="43904B76" w:rsidR="00BB2139" w:rsidRPr="00BB2139" w:rsidRDefault="00BB2139" w:rsidP="000870A3">
      <w:r>
        <w:t>When building a deployment environment for DirectQuery, you must plan the deployment of Power View, Analysis Services, and SQL Server. Factors to consider are machine topology and machine capacity. These factors influence other configuration requirements for your application, such as the implementation of Kerberos.</w:t>
      </w:r>
    </w:p>
    <w:p w14:paraId="14ABFD19" w14:textId="77777777" w:rsidR="00014B36" w:rsidRDefault="00972DC1" w:rsidP="0022572A">
      <w:pPr>
        <w:pStyle w:val="Heading2"/>
      </w:pPr>
      <w:bookmarkStart w:id="53" w:name="_Toc320705947"/>
      <w:r>
        <w:t>Machine topology</w:t>
      </w:r>
      <w:bookmarkEnd w:id="53"/>
    </w:p>
    <w:p w14:paraId="14ABFD1A" w14:textId="58CBD556" w:rsidR="00AA107F" w:rsidRDefault="00AA107F" w:rsidP="000870A3">
      <w:r>
        <w:t xml:space="preserve">The following diagram shows a typical topology for a </w:t>
      </w:r>
      <w:r w:rsidR="00BB2139">
        <w:t>DirectQuery workload, where all users connecting to the model are Windows users.</w:t>
      </w:r>
      <w:r w:rsidR="0085696E">
        <w:t xml:space="preserve"> This topology includes Microsoft Silverlight 5, SharePoint, Power View, Analysis Services, and SQL Server.</w:t>
      </w:r>
    </w:p>
    <w:p w14:paraId="14ABFD1B" w14:textId="0244F958" w:rsidR="00AA107F" w:rsidRDefault="00AA107F" w:rsidP="000870A3"/>
    <w:p w14:paraId="4DE6FB17" w14:textId="1E366A47" w:rsidR="00B021F7" w:rsidRDefault="00B021F7" w:rsidP="000870A3">
      <w:r>
        <w:object w:dxaOrig="10240" w:dyaOrig="4958" w14:anchorId="33FA9DA2">
          <v:shape id="_x0000_i1026" type="#_x0000_t75" style="width:7in;height:243.75pt" o:ole="">
            <v:imagedata r:id="rId35" o:title=""/>
          </v:shape>
          <o:OLEObject Type="Embed" ProgID="Visio.Drawing.11" ShapeID="_x0000_i1026" DrawAspect="Content" ObjectID="_1395643147" r:id="rId36"/>
        </w:object>
      </w:r>
    </w:p>
    <w:p w14:paraId="14ABFD1C" w14:textId="77777777" w:rsidR="00363BB1" w:rsidRDefault="00363BB1" w:rsidP="000870A3">
      <w:r>
        <w:rPr>
          <w:b/>
        </w:rPr>
        <w:t>Figure 9:</w:t>
      </w:r>
      <w:r>
        <w:t xml:space="preserve"> The machine topology for a typical DirectQuery deployment</w:t>
      </w:r>
    </w:p>
    <w:p w14:paraId="14ABFD1D" w14:textId="6562B322" w:rsidR="00894A33" w:rsidRDefault="008F6A24" w:rsidP="000870A3">
      <w:r>
        <w:t xml:space="preserve">The SharePoint farm typically hosts multiple machines, including the web front end for handling incoming requests and one or more application servers. </w:t>
      </w:r>
      <w:r w:rsidR="00894A33">
        <w:t xml:space="preserve">At least one application server will host the Power View application. If you are using a BISM file to connect to Analysis Services, you must also configure PowerPivot for SharePoint in the farm. PowerPivot </w:t>
      </w:r>
      <w:r w:rsidR="00F007ED">
        <w:t xml:space="preserve">can </w:t>
      </w:r>
      <w:r w:rsidR="00894A33">
        <w:t xml:space="preserve">be configured on the same server as the Power View application, or it </w:t>
      </w:r>
      <w:r w:rsidR="00F007ED">
        <w:t xml:space="preserve">can </w:t>
      </w:r>
      <w:r w:rsidR="00894A33">
        <w:t>be configured on a different server if you anticipate a large PowerPivot workload.</w:t>
      </w:r>
    </w:p>
    <w:p w14:paraId="14ABFD1E" w14:textId="167F0016" w:rsidR="00894A33" w:rsidRDefault="00894A33" w:rsidP="000870A3">
      <w:r>
        <w:t xml:space="preserve">This SharePoint farm must be running SharePoint 2010 SP1, </w:t>
      </w:r>
      <w:r w:rsidR="00F007ED">
        <w:t xml:space="preserve">Enterprise </w:t>
      </w:r>
      <w:r>
        <w:t xml:space="preserve">edition. The application server hosting Power View and the application server for PowerPivot must have SQL Server 2012 </w:t>
      </w:r>
      <w:r w:rsidR="0073127B">
        <w:t xml:space="preserve">Enterprise </w:t>
      </w:r>
      <w:r>
        <w:t>or BI edition license</w:t>
      </w:r>
      <w:r w:rsidR="0073127B">
        <w:t>s</w:t>
      </w:r>
      <w:r>
        <w:t xml:space="preserve">. </w:t>
      </w:r>
    </w:p>
    <w:p w14:paraId="14ABFD1F" w14:textId="77777777" w:rsidR="008F6A24" w:rsidRDefault="008F6A24" w:rsidP="000870A3">
      <w:r>
        <w:t xml:space="preserve">Always configure the SharePoint farm </w:t>
      </w:r>
      <w:r w:rsidR="002715CD">
        <w:t xml:space="preserve">using the configuration tools provided with the SQL Server installer. This ensures all required permissions for connectivity are configured correctly. </w:t>
      </w:r>
      <w:r w:rsidR="00894A33">
        <w:t>Additional configuration to pass credentials between machines within the farm is not required.</w:t>
      </w:r>
    </w:p>
    <w:p w14:paraId="14ABFD20" w14:textId="2E55DC69" w:rsidR="00D55D66" w:rsidRDefault="00D55D66" w:rsidP="000870A3">
      <w:r>
        <w:t>Typically, the Analysis Services and SQL Server instances will reside outside of the SharePoint farm that hosts Pow</w:t>
      </w:r>
      <w:r w:rsidR="00BB2139">
        <w:t xml:space="preserve">er View. </w:t>
      </w:r>
      <w:r w:rsidR="00894A33">
        <w:t xml:space="preserve">Care must be taken to configure the environment so credentials pass from the farm to Analysis Services. For more information, see </w:t>
      </w:r>
      <w:r w:rsidR="0073127B">
        <w:t>“</w:t>
      </w:r>
      <w:r w:rsidR="00894A33">
        <w:fldChar w:fldCharType="begin"/>
      </w:r>
      <w:r w:rsidR="00894A33">
        <w:instrText xml:space="preserve"> REF _Ref317149019 \h </w:instrText>
      </w:r>
      <w:r w:rsidR="00894A33">
        <w:fldChar w:fldCharType="separate"/>
      </w:r>
      <w:r w:rsidR="00B115D8">
        <w:t>Connecting to a DirectQuery model using a BISM file</w:t>
      </w:r>
      <w:r w:rsidR="00894A33">
        <w:fldChar w:fldCharType="end"/>
      </w:r>
      <w:r w:rsidR="0073127B">
        <w:t>”</w:t>
      </w:r>
      <w:r w:rsidR="00EF7463">
        <w:t xml:space="preserve"> and </w:t>
      </w:r>
      <w:r w:rsidR="0073127B">
        <w:t>“</w:t>
      </w:r>
      <w:r w:rsidR="00EF7463">
        <w:fldChar w:fldCharType="begin"/>
      </w:r>
      <w:r w:rsidR="00EF7463">
        <w:instrText xml:space="preserve"> REF _Ref317147119 \h </w:instrText>
      </w:r>
      <w:r w:rsidR="00EF7463">
        <w:fldChar w:fldCharType="separate"/>
      </w:r>
      <w:r w:rsidR="00B115D8" w:rsidRPr="00972DC1">
        <w:t>Connecting to a DirectQuery model using a RSDS file</w:t>
      </w:r>
      <w:r w:rsidR="00EF7463">
        <w:fldChar w:fldCharType="end"/>
      </w:r>
      <w:r w:rsidR="00EF7463">
        <w:t>.</w:t>
      </w:r>
      <w:r w:rsidR="0073127B">
        <w:t>”</w:t>
      </w:r>
    </w:p>
    <w:p w14:paraId="14ABFD21" w14:textId="4CADDCA6" w:rsidR="00D025BF" w:rsidRDefault="0073127B" w:rsidP="000870A3">
      <w:r>
        <w:t>We</w:t>
      </w:r>
      <w:r w:rsidR="00D025BF">
        <w:t xml:space="preserve"> recommend that both the Analysis Services instance and the SQL Server instance be hosted on the same machine for a DirectQuery only workload. </w:t>
      </w:r>
      <w:r w:rsidR="000B127F">
        <w:t>Because there is not much CPU contention between Analysis Services and SQL Server, t</w:t>
      </w:r>
      <w:r w:rsidR="00D025BF">
        <w:t xml:space="preserve">his configuration should </w:t>
      </w:r>
      <w:r>
        <w:t>perform well</w:t>
      </w:r>
      <w:r w:rsidR="00D025BF">
        <w:t xml:space="preserve"> out of the box. Hosting Analysis Services and SQL Server on separate machines introduces the requirement to config</w:t>
      </w:r>
      <w:r w:rsidR="006E2752">
        <w:t>ure Kerberos for authentication</w:t>
      </w:r>
      <w:r w:rsidR="00D025BF">
        <w:t xml:space="preserve"> and also introduces the risk of performance degradation due to network latency. </w:t>
      </w:r>
    </w:p>
    <w:p w14:paraId="14ABFD22" w14:textId="77777777" w:rsidR="00014B36" w:rsidRDefault="00D55D66" w:rsidP="0022572A">
      <w:pPr>
        <w:pStyle w:val="Heading2"/>
      </w:pPr>
      <w:bookmarkStart w:id="54" w:name="_Toc320705948"/>
      <w:r>
        <w:lastRenderedPageBreak/>
        <w:t>C</w:t>
      </w:r>
      <w:r w:rsidR="00014B36">
        <w:t>apacity planning</w:t>
      </w:r>
      <w:r w:rsidR="0033450E">
        <w:t xml:space="preserve"> for Analysis Services</w:t>
      </w:r>
      <w:bookmarkEnd w:id="54"/>
    </w:p>
    <w:p w14:paraId="14ABFD23" w14:textId="77777777" w:rsidR="00004D8C" w:rsidRDefault="00004D8C" w:rsidP="000870A3">
      <w:r>
        <w:t>This section discusses capacity planning for Analysis Services in DirectQuery mode. SQL Server and Reporting Services have their own capacity requirements. Guidance for sizing these installations is outside of the scope of this document.</w:t>
      </w:r>
    </w:p>
    <w:p w14:paraId="14ABFD24" w14:textId="77777777" w:rsidR="00014B36" w:rsidRDefault="00014B36" w:rsidP="000870A3">
      <w:r>
        <w:t xml:space="preserve">In DirectQuery scenarios, Analysis Services is not CPU intensive. The computational work is performed by the SQL Server engine, not by the </w:t>
      </w:r>
      <w:r w:rsidR="00106E40">
        <w:t>xVelocity</w:t>
      </w:r>
      <w:r>
        <w:t xml:space="preserve"> engine, so Analysis Services does not have high CPU requirements. </w:t>
      </w:r>
      <w:r w:rsidR="00004D8C">
        <w:t>Analysis Services</w:t>
      </w:r>
      <w:r w:rsidR="00DF6D34">
        <w:t xml:space="preserve"> running in tabular mode</w:t>
      </w:r>
      <w:r w:rsidR="00004D8C">
        <w:t xml:space="preserve"> works optimally with up to 4 sockets with 8 cores per socket, which should be sufficient to handle most DirectQuery workloads. Always select processors with larger L2 caches, which are optimal for Analysis Services.</w:t>
      </w:r>
    </w:p>
    <w:p w14:paraId="14ABFD25" w14:textId="44F6AEC3" w:rsidR="00004D8C" w:rsidRDefault="00004D8C" w:rsidP="000870A3">
      <w:r>
        <w:t xml:space="preserve">Disk speed is not an important consideration when capacity planning for tabular models, </w:t>
      </w:r>
      <w:r w:rsidR="00DF1F20">
        <w:t xml:space="preserve">because </w:t>
      </w:r>
      <w:r>
        <w:t>any data for the tabular model is retained in memory.</w:t>
      </w:r>
    </w:p>
    <w:p w14:paraId="14ABFD26" w14:textId="4C62E25A" w:rsidR="00014B36" w:rsidRDefault="00004D8C" w:rsidP="000870A3">
      <w:r>
        <w:t>T</w:t>
      </w:r>
      <w:r w:rsidR="00014B36">
        <w:t xml:space="preserve">he memory requirements for Analysis Services in DirectQuery mode are much lower than for in-memory Analysis Services databases. Typical DAX queries on a DirectQuery model fetch a small fraction of rows in the database, leading to low memory usage for simple calculations. However, the memory required for Analysis Services depends on the DAX queries that are issued. Queries that fetch a large number of results (for example, queries that generate a large number of intermediate results for computation or table queries that return a large number of rows as output) place higher memory requirements for Analysis Services. </w:t>
      </w:r>
    </w:p>
    <w:p w14:paraId="14ABFD2A" w14:textId="698B44EA" w:rsidR="00FB306A" w:rsidRDefault="00FB306A" w:rsidP="0022572A">
      <w:pPr>
        <w:pStyle w:val="Heading1"/>
      </w:pPr>
      <w:bookmarkStart w:id="55" w:name="_Ref316631263"/>
      <w:bookmarkStart w:id="56" w:name="_Ref316635981"/>
      <w:bookmarkStart w:id="57" w:name="_Toc320705949"/>
      <w:r>
        <w:t xml:space="preserve">Managing a DirectQuery </w:t>
      </w:r>
      <w:r w:rsidR="005775A6">
        <w:t xml:space="preserve">enabled </w:t>
      </w:r>
      <w:r>
        <w:t xml:space="preserve">model in </w:t>
      </w:r>
      <w:r w:rsidR="00B076E3">
        <w:t>SQL Server Management Studio</w:t>
      </w:r>
      <w:bookmarkEnd w:id="55"/>
      <w:bookmarkEnd w:id="56"/>
      <w:bookmarkEnd w:id="57"/>
    </w:p>
    <w:p w14:paraId="14ABFD2B" w14:textId="09E27730" w:rsidR="00014B36" w:rsidRDefault="00524FB5" w:rsidP="000870A3">
      <w:r>
        <w:t xml:space="preserve">Many administration tasks for DirectQuery </w:t>
      </w:r>
      <w:r w:rsidR="005775A6">
        <w:t xml:space="preserve">enabled </w:t>
      </w:r>
      <w:r>
        <w:t xml:space="preserve">models can be performed in </w:t>
      </w:r>
      <w:r w:rsidR="00B076E3">
        <w:t>SQL Server Management Studio</w:t>
      </w:r>
      <w:r w:rsidR="00790CC2">
        <w:t xml:space="preserve">. You can attach, detach, back up, restore, synchronize, rename, or delete a </w:t>
      </w:r>
      <w:r w:rsidR="005775A6">
        <w:t>DirectQuery enabled model</w:t>
      </w:r>
      <w:r w:rsidR="00790CC2">
        <w:t xml:space="preserve"> just as you can for any other tabular model. Also, you can create roles, delete roles, manage role membership, and alter connection string information just as for other tabular models. DirectQuery </w:t>
      </w:r>
      <w:r w:rsidR="005775A6">
        <w:t xml:space="preserve">enabled </w:t>
      </w:r>
      <w:r w:rsidR="00790CC2">
        <w:t xml:space="preserve">models in hybrid mode can be processed </w:t>
      </w:r>
      <w:r w:rsidR="00305348">
        <w:t>just as any other tabular model, and you can add partitions to the hybrid model in the same way you partition other tabular models.</w:t>
      </w:r>
    </w:p>
    <w:p w14:paraId="14ABFD2C" w14:textId="72F8F398" w:rsidR="00A61A76" w:rsidRDefault="00A61A76" w:rsidP="000870A3">
      <w:r w:rsidRPr="00A61A76">
        <w:rPr>
          <w:b/>
        </w:rPr>
        <w:t>Note</w:t>
      </w:r>
      <w:r>
        <w:t xml:space="preserve"> Although it is possible to restore a PowerPivot model and change it to </w:t>
      </w:r>
      <w:r w:rsidR="005775A6">
        <w:t xml:space="preserve">a </w:t>
      </w:r>
      <w:r>
        <w:t xml:space="preserve">DirectQuery </w:t>
      </w:r>
      <w:r w:rsidR="005775A6">
        <w:t xml:space="preserve">enabled model </w:t>
      </w:r>
      <w:r>
        <w:t xml:space="preserve">in </w:t>
      </w:r>
      <w:r w:rsidR="00B076E3">
        <w:t>SQL Server Management Studio</w:t>
      </w:r>
      <w:r>
        <w:t xml:space="preserve">, this approach is not recommended. If your model requires changes so that it is compatible with DirectQuery, those changes must be made in </w:t>
      </w:r>
      <w:r w:rsidR="00B076E3">
        <w:t>SQL Server Data Tools</w:t>
      </w:r>
      <w:r>
        <w:t xml:space="preserve"> and the model redeployed. The preferred approach is to create a new project in </w:t>
      </w:r>
      <w:r w:rsidR="00B076E3">
        <w:t>SQL Server Data Tools</w:t>
      </w:r>
      <w:r>
        <w:t xml:space="preserve"> using the Import from PowerPivot template, convert the model to a DirectQuery</w:t>
      </w:r>
      <w:r w:rsidR="00A3452A">
        <w:t xml:space="preserve"> enabled</w:t>
      </w:r>
      <w:r>
        <w:t xml:space="preserve"> model, and </w:t>
      </w:r>
      <w:r w:rsidR="00DF1F20">
        <w:t xml:space="preserve">then </w:t>
      </w:r>
      <w:r>
        <w:t>redeploy the model.</w:t>
      </w:r>
    </w:p>
    <w:p w14:paraId="14ABFD2D" w14:textId="3A9F3AFE" w:rsidR="00790CC2" w:rsidRDefault="00790CC2" w:rsidP="000870A3">
      <w:r>
        <w:t xml:space="preserve">Some management operations in </w:t>
      </w:r>
      <w:r w:rsidR="00B076E3">
        <w:t>SQL Server Management Studio</w:t>
      </w:r>
      <w:r>
        <w:t xml:space="preserve"> are different for Direct</w:t>
      </w:r>
      <w:r w:rsidR="00C44C9B">
        <w:t xml:space="preserve">Query </w:t>
      </w:r>
      <w:r w:rsidR="00A3452A">
        <w:t xml:space="preserve">enabled </w:t>
      </w:r>
      <w:r w:rsidR="00C44C9B">
        <w:t xml:space="preserve">models. You can change a model from a DirectQuery only model to a hybrid model and vice versa. The Partition Manager exposes additional commands for </w:t>
      </w:r>
      <w:r w:rsidR="00A3452A">
        <w:t xml:space="preserve">changing </w:t>
      </w:r>
      <w:r w:rsidR="00C44C9B">
        <w:t>the DirectQuery partition and its properties. Browsing a DirectQuery</w:t>
      </w:r>
      <w:r w:rsidR="00A3452A">
        <w:t xml:space="preserve"> enabled</w:t>
      </w:r>
      <w:r w:rsidR="00C44C9B">
        <w:t xml:space="preserve"> model is different because the model does not accept MDX queries. Also, you can modify the DirectQuery impersonation settings and clear the </w:t>
      </w:r>
      <w:r w:rsidR="00106E40">
        <w:t>xVelocity engine</w:t>
      </w:r>
      <w:r w:rsidR="00C44C9B">
        <w:t xml:space="preserve"> cache from </w:t>
      </w:r>
      <w:r w:rsidR="00B076E3">
        <w:t>SQL Server Management Studio</w:t>
      </w:r>
      <w:r w:rsidR="00C44C9B">
        <w:t xml:space="preserve">. </w:t>
      </w:r>
    </w:p>
    <w:p w14:paraId="14ABFD2E" w14:textId="77777777" w:rsidR="00C44C9B" w:rsidRDefault="00C44C9B" w:rsidP="0022572A">
      <w:pPr>
        <w:pStyle w:val="Heading2"/>
      </w:pPr>
      <w:bookmarkStart w:id="58" w:name="_Toc320705950"/>
      <w:r>
        <w:lastRenderedPageBreak/>
        <w:t xml:space="preserve">Changing the DirectQuery </w:t>
      </w:r>
      <w:r w:rsidR="00327E8D">
        <w:t>mode</w:t>
      </w:r>
      <w:bookmarkEnd w:id="58"/>
    </w:p>
    <w:p w14:paraId="14ABFD2F" w14:textId="62E6DB73" w:rsidR="00C44C9B" w:rsidRDefault="004754B3" w:rsidP="000870A3">
      <w:r>
        <w:t xml:space="preserve">You can </w:t>
      </w:r>
      <w:r w:rsidR="00B2491E">
        <w:t xml:space="preserve">change a model from a DirectQuery only to a hybrid model in </w:t>
      </w:r>
      <w:r w:rsidR="00B076E3">
        <w:t>SQL Server Management Studio</w:t>
      </w:r>
      <w:r w:rsidR="00B2491E">
        <w:t xml:space="preserve"> and vice versa. Also, you can change the default query mode for the model from In-Memory to DirectQuery.</w:t>
      </w:r>
    </w:p>
    <w:p w14:paraId="14ABFD30" w14:textId="6D7395C4" w:rsidR="00B2491E" w:rsidRDefault="00B2491E" w:rsidP="000870A3">
      <w:r w:rsidRPr="00962358">
        <w:rPr>
          <w:rStyle w:val="Strong"/>
        </w:rPr>
        <w:t>Note</w:t>
      </w:r>
      <w:r>
        <w:t xml:space="preserve"> Although it is p</w:t>
      </w:r>
      <w:r w:rsidR="00BD6595">
        <w:t>ossible to change a model from In-M</w:t>
      </w:r>
      <w:r>
        <w:t xml:space="preserve">emory to DirectQuery mode in </w:t>
      </w:r>
      <w:r w:rsidR="00B076E3">
        <w:t>SQL Server Management Studio</w:t>
      </w:r>
      <w:r>
        <w:t xml:space="preserve">, this approach is not recommended. If your model requires changes so that it is compatible with DirectQuery, those changes must be made in </w:t>
      </w:r>
      <w:r w:rsidR="00B076E3">
        <w:t>SQL Server Data Tools</w:t>
      </w:r>
      <w:r>
        <w:t xml:space="preserve"> and the model redeployed.</w:t>
      </w:r>
    </w:p>
    <w:p w14:paraId="14ABFD31" w14:textId="77777777" w:rsidR="00B2491E" w:rsidRDefault="00B2491E" w:rsidP="000870A3">
      <w:r>
        <w:t>To change the DirectQuery mode:</w:t>
      </w:r>
    </w:p>
    <w:p w14:paraId="14ABFD32" w14:textId="33C362E0" w:rsidR="00B2491E" w:rsidRDefault="00B2491E" w:rsidP="000870A3">
      <w:pPr>
        <w:pStyle w:val="ListParagraph"/>
        <w:numPr>
          <w:ilvl w:val="0"/>
          <w:numId w:val="13"/>
        </w:numPr>
      </w:pPr>
      <w:r>
        <w:t xml:space="preserve">Launch </w:t>
      </w:r>
      <w:r w:rsidR="00B076E3">
        <w:t>SQL Server Management Studio</w:t>
      </w:r>
      <w:r>
        <w:t xml:space="preserve"> and connect to the Analysis Services instance that hosts your model.</w:t>
      </w:r>
    </w:p>
    <w:p w14:paraId="14ABFD33" w14:textId="77777777" w:rsidR="00B2491E" w:rsidRDefault="00B2491E" w:rsidP="000870A3">
      <w:pPr>
        <w:pStyle w:val="ListParagraph"/>
        <w:numPr>
          <w:ilvl w:val="0"/>
          <w:numId w:val="13"/>
        </w:numPr>
      </w:pPr>
      <w:r>
        <w:t>Select the DirectQuery database in the Object Explorer.</w:t>
      </w:r>
    </w:p>
    <w:p w14:paraId="14ABFD34" w14:textId="77777777" w:rsidR="00B2491E" w:rsidRDefault="00B2491E" w:rsidP="000870A3">
      <w:pPr>
        <w:pStyle w:val="ListParagraph"/>
        <w:numPr>
          <w:ilvl w:val="0"/>
          <w:numId w:val="13"/>
        </w:numPr>
      </w:pPr>
      <w:r>
        <w:t xml:space="preserve">Right-click the database and then click </w:t>
      </w:r>
      <w:r w:rsidRPr="00AE1421">
        <w:rPr>
          <w:b/>
        </w:rPr>
        <w:t>Properties</w:t>
      </w:r>
      <w:r>
        <w:t>.</w:t>
      </w:r>
    </w:p>
    <w:p w14:paraId="14ABFD35" w14:textId="77777777" w:rsidR="00B2491E" w:rsidRDefault="00B2491E" w:rsidP="000870A3">
      <w:pPr>
        <w:pStyle w:val="ListParagraph"/>
        <w:numPr>
          <w:ilvl w:val="0"/>
          <w:numId w:val="13"/>
        </w:numPr>
      </w:pPr>
      <w:r>
        <w:t xml:space="preserve">Change the </w:t>
      </w:r>
      <w:r w:rsidRPr="00B2491E">
        <w:rPr>
          <w:b/>
        </w:rPr>
        <w:t>DirectQueryMode</w:t>
      </w:r>
      <w:r>
        <w:t xml:space="preserve"> property to </w:t>
      </w:r>
      <w:r w:rsidRPr="00AE1421">
        <w:rPr>
          <w:b/>
        </w:rPr>
        <w:t>DirectQuery</w:t>
      </w:r>
      <w:r>
        <w:t xml:space="preserve">, </w:t>
      </w:r>
      <w:r w:rsidRPr="00AE1421">
        <w:rPr>
          <w:b/>
        </w:rPr>
        <w:t>DirectQueryWithInMemory</w:t>
      </w:r>
      <w:r>
        <w:t xml:space="preserve">, or </w:t>
      </w:r>
      <w:r w:rsidRPr="00AE1421">
        <w:rPr>
          <w:b/>
        </w:rPr>
        <w:t>InMemoryWithDirectQuery</w:t>
      </w:r>
      <w:r>
        <w:t>.</w:t>
      </w:r>
    </w:p>
    <w:p w14:paraId="14ABFD36" w14:textId="5C93AED2" w:rsidR="00C44C9B" w:rsidRDefault="00C44C9B" w:rsidP="0022572A">
      <w:pPr>
        <w:pStyle w:val="Heading2"/>
      </w:pPr>
      <w:bookmarkStart w:id="59" w:name="_Toc320705951"/>
      <w:r>
        <w:t>Changing the DirectQuery partition</w:t>
      </w:r>
      <w:r w:rsidR="00EE5A30">
        <w:t xml:space="preserve"> in </w:t>
      </w:r>
      <w:r w:rsidR="00B076E3">
        <w:t>SQL Server Management Studio</w:t>
      </w:r>
      <w:bookmarkEnd w:id="59"/>
    </w:p>
    <w:p w14:paraId="14ABFD37" w14:textId="1099F26D" w:rsidR="00B2491E" w:rsidRDefault="00260725" w:rsidP="000870A3">
      <w:r>
        <w:t xml:space="preserve">The Partition Manager in </w:t>
      </w:r>
      <w:r w:rsidR="00B076E3">
        <w:t>SQL Server Management Studio</w:t>
      </w:r>
      <w:r>
        <w:t xml:space="preserve"> is context sensitive, similar to the Partition Manager in </w:t>
      </w:r>
      <w:r w:rsidR="00B076E3">
        <w:t>SQL Server Data Tools</w:t>
      </w:r>
      <w:r>
        <w:t xml:space="preserve">. When a model is running in DirectQuery mode, </w:t>
      </w:r>
      <w:r w:rsidR="00011BDD">
        <w:t xml:space="preserve">a DirectQuery button is added to the toolbar in the Partition Manager. This button launches the </w:t>
      </w:r>
      <w:r w:rsidR="00011BDD" w:rsidRPr="00AE1421">
        <w:rPr>
          <w:b/>
        </w:rPr>
        <w:t>Set DirectQuery Partition</w:t>
      </w:r>
      <w:r w:rsidR="00011BDD">
        <w:t xml:space="preserve"> dialog</w:t>
      </w:r>
      <w:r w:rsidR="002E4609">
        <w:t xml:space="preserve"> box</w:t>
      </w:r>
      <w:r w:rsidR="00011BDD">
        <w:t>, which exposes the configuration settings for the DirectQuery partition.</w:t>
      </w:r>
    </w:p>
    <w:p w14:paraId="14ABFD38" w14:textId="77777777" w:rsidR="00011BDD" w:rsidRDefault="00011BDD" w:rsidP="000870A3">
      <w:r>
        <w:t>The following picture shows the Partition Manager when the model is running in DirectQuery mode.</w:t>
      </w:r>
    </w:p>
    <w:p w14:paraId="14ABFD39" w14:textId="77777777" w:rsidR="00011BDD" w:rsidRDefault="00011BDD" w:rsidP="000870A3">
      <w:r>
        <w:rPr>
          <w:noProof/>
        </w:rPr>
        <w:lastRenderedPageBreak/>
        <w:drawing>
          <wp:inline distT="0" distB="0" distL="0" distR="0" wp14:anchorId="14ABFE71" wp14:editId="14ABFE72">
            <wp:extent cx="6400800" cy="574611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ectQueryPartitionManagerSSMS.png"/>
                    <pic:cNvPicPr/>
                  </pic:nvPicPr>
                  <pic:blipFill>
                    <a:blip r:embed="rId37">
                      <a:extLst>
                        <a:ext uri="{28A0092B-C50C-407E-A947-70E740481C1C}">
                          <a14:useLocalDpi xmlns:a14="http://schemas.microsoft.com/office/drawing/2010/main" val="0"/>
                        </a:ext>
                      </a:extLst>
                    </a:blip>
                    <a:stretch>
                      <a:fillRect/>
                    </a:stretch>
                  </pic:blipFill>
                  <pic:spPr>
                    <a:xfrm>
                      <a:off x="0" y="0"/>
                      <a:ext cx="6400800" cy="5746115"/>
                    </a:xfrm>
                    <a:prstGeom prst="rect">
                      <a:avLst/>
                    </a:prstGeom>
                  </pic:spPr>
                </pic:pic>
              </a:graphicData>
            </a:graphic>
          </wp:inline>
        </w:drawing>
      </w:r>
    </w:p>
    <w:p w14:paraId="14ABFD3A" w14:textId="358CDF53" w:rsidR="00363BB1" w:rsidRDefault="00363BB1" w:rsidP="000870A3">
      <w:r>
        <w:rPr>
          <w:b/>
        </w:rPr>
        <w:t>Figure 10:</w:t>
      </w:r>
      <w:r>
        <w:t xml:space="preserve"> The Partition Manager in </w:t>
      </w:r>
      <w:r w:rsidR="00B076E3">
        <w:t>SQL Server Management Studio</w:t>
      </w:r>
      <w:r>
        <w:t xml:space="preserve"> with the DirectQuery UI elements highlighted</w:t>
      </w:r>
    </w:p>
    <w:p w14:paraId="14ABFD3B" w14:textId="1703A794" w:rsidR="00011BDD" w:rsidRDefault="00011BDD" w:rsidP="000870A3">
      <w:r>
        <w:t xml:space="preserve">You can change the DirectQuery partition in </w:t>
      </w:r>
      <w:r w:rsidR="00B076E3">
        <w:t>SQL Server Management Studio</w:t>
      </w:r>
      <w:r>
        <w:t xml:space="preserve">. For more information about the benefits of changing the DirectQuery partition, see </w:t>
      </w:r>
      <w:r w:rsidR="00B741FF">
        <w:t>“</w:t>
      </w:r>
      <w:r>
        <w:fldChar w:fldCharType="begin"/>
      </w:r>
      <w:r>
        <w:instrText xml:space="preserve"> REF _Ref317154318 \h </w:instrText>
      </w:r>
      <w:r>
        <w:fldChar w:fldCharType="separate"/>
      </w:r>
      <w:r w:rsidR="00B115D8">
        <w:t>Changing the DirectQuery partition</w:t>
      </w:r>
      <w:r>
        <w:fldChar w:fldCharType="end"/>
      </w:r>
      <w:r>
        <w:t>.</w:t>
      </w:r>
      <w:r w:rsidR="00B741FF">
        <w:t>”</w:t>
      </w:r>
    </w:p>
    <w:p w14:paraId="14ABFD3C" w14:textId="29FFB304" w:rsidR="00260725" w:rsidRDefault="00260725" w:rsidP="000870A3">
      <w:r>
        <w:t xml:space="preserve">To change the DirectQuery partition for a hybrid model in </w:t>
      </w:r>
      <w:r w:rsidR="00B076E3">
        <w:t>SQL Server Management Studio</w:t>
      </w:r>
      <w:r>
        <w:t>:</w:t>
      </w:r>
    </w:p>
    <w:p w14:paraId="14ABFD3D" w14:textId="375CD5F1" w:rsidR="00260725" w:rsidRDefault="00260725" w:rsidP="000870A3">
      <w:pPr>
        <w:pStyle w:val="ListParagraph"/>
        <w:numPr>
          <w:ilvl w:val="0"/>
          <w:numId w:val="24"/>
        </w:numPr>
      </w:pPr>
      <w:r>
        <w:t xml:space="preserve">Launch </w:t>
      </w:r>
      <w:r w:rsidR="00B076E3">
        <w:t>SQL Server Management Studio</w:t>
      </w:r>
      <w:r>
        <w:t xml:space="preserve"> and connect to the Analysis Services instance that hosts your model.</w:t>
      </w:r>
    </w:p>
    <w:p w14:paraId="14ABFD3E" w14:textId="77777777" w:rsidR="00260725" w:rsidRDefault="00260725" w:rsidP="000870A3">
      <w:pPr>
        <w:pStyle w:val="ListParagraph"/>
        <w:numPr>
          <w:ilvl w:val="0"/>
          <w:numId w:val="24"/>
        </w:numPr>
      </w:pPr>
      <w:r>
        <w:t xml:space="preserve">In the Object Explorer, click to expand the Analysis Services instance, the Databases folder, the DirectQuery database, and the Tables folder. </w:t>
      </w:r>
    </w:p>
    <w:p w14:paraId="14ABFD3F" w14:textId="77777777" w:rsidR="00260725" w:rsidRDefault="00260725" w:rsidP="000870A3">
      <w:pPr>
        <w:pStyle w:val="ListParagraph"/>
        <w:numPr>
          <w:ilvl w:val="0"/>
          <w:numId w:val="24"/>
        </w:numPr>
      </w:pPr>
      <w:r>
        <w:t xml:space="preserve">Right-click the table that you want to modify and then click </w:t>
      </w:r>
      <w:r w:rsidRPr="00260725">
        <w:rPr>
          <w:b/>
        </w:rPr>
        <w:t>Partitions</w:t>
      </w:r>
      <w:r>
        <w:t>.</w:t>
      </w:r>
      <w:r w:rsidR="00D669BB">
        <w:t xml:space="preserve"> </w:t>
      </w:r>
    </w:p>
    <w:p w14:paraId="14ABFD40" w14:textId="77777777" w:rsidR="00D669BB" w:rsidRDefault="00D669BB" w:rsidP="000870A3">
      <w:pPr>
        <w:pStyle w:val="ListParagraph"/>
        <w:numPr>
          <w:ilvl w:val="0"/>
          <w:numId w:val="24"/>
        </w:numPr>
      </w:pPr>
      <w:r>
        <w:lastRenderedPageBreak/>
        <w:t xml:space="preserve">Click the partition that you want to use as the DirectQuery partition. If this partition does not exist, </w:t>
      </w:r>
      <w:r w:rsidR="00011BDD">
        <w:t>create it.</w:t>
      </w:r>
    </w:p>
    <w:p w14:paraId="14ABFD41" w14:textId="77777777" w:rsidR="00011BDD" w:rsidRDefault="00011BDD" w:rsidP="000870A3">
      <w:pPr>
        <w:pStyle w:val="ListParagraph"/>
        <w:numPr>
          <w:ilvl w:val="0"/>
          <w:numId w:val="24"/>
        </w:numPr>
      </w:pPr>
      <w:r>
        <w:t>On the toolbar, click the DirectQuery icon.</w:t>
      </w:r>
    </w:p>
    <w:p w14:paraId="14ABFD42" w14:textId="77777777" w:rsidR="00011BDD" w:rsidRDefault="00011BDD" w:rsidP="000870A3">
      <w:pPr>
        <w:pStyle w:val="ListParagraph"/>
        <w:numPr>
          <w:ilvl w:val="0"/>
          <w:numId w:val="24"/>
        </w:numPr>
      </w:pPr>
      <w:r>
        <w:t xml:space="preserve">Click </w:t>
      </w:r>
      <w:r w:rsidRPr="00011BDD">
        <w:rPr>
          <w:b/>
        </w:rPr>
        <w:t>OK</w:t>
      </w:r>
      <w:r>
        <w:t xml:space="preserve"> to set the selected partition to the DirectQuery partition.</w:t>
      </w:r>
    </w:p>
    <w:p w14:paraId="14ABFD43" w14:textId="77777777" w:rsidR="00260725" w:rsidRDefault="00011BDD" w:rsidP="000870A3">
      <w:r>
        <w:t xml:space="preserve">If you did not select the correct partition in step 4, you can change the DirectQuery partition by changing the </w:t>
      </w:r>
      <w:r w:rsidRPr="00011BDD">
        <w:rPr>
          <w:b/>
        </w:rPr>
        <w:t>Partition Name</w:t>
      </w:r>
      <w:r>
        <w:t xml:space="preserve"> property in the </w:t>
      </w:r>
      <w:r w:rsidRPr="00AE1421">
        <w:rPr>
          <w:b/>
        </w:rPr>
        <w:t>Set DirectQuery Partition</w:t>
      </w:r>
      <w:r>
        <w:t xml:space="preserve"> box.</w:t>
      </w:r>
    </w:p>
    <w:p w14:paraId="14ABFD44" w14:textId="77777777" w:rsidR="00C44C9B" w:rsidRDefault="00C44C9B" w:rsidP="0022572A">
      <w:pPr>
        <w:pStyle w:val="Heading2"/>
      </w:pPr>
      <w:bookmarkStart w:id="60" w:name="_Toc320705952"/>
      <w:r>
        <w:t>Changing the DirectQuery partition to a DirectQuery only partition</w:t>
      </w:r>
      <w:bookmarkEnd w:id="60"/>
    </w:p>
    <w:p w14:paraId="14ABFD45" w14:textId="0FC465B2" w:rsidR="00011BDD" w:rsidRDefault="00011BDD" w:rsidP="000870A3">
      <w:r>
        <w:t xml:space="preserve">You can change the processing options for a DirectQuery partition in </w:t>
      </w:r>
      <w:r w:rsidR="00B076E3">
        <w:t>SQL Server Management Studio</w:t>
      </w:r>
      <w:r>
        <w:t xml:space="preserve">. You can configure the DirectQuery partition to be a DirectQuery only partition, which never contains data, or to be an InMemoryWithDirectQuery partition, which allows data to be processed into a partition. For more information about </w:t>
      </w:r>
      <w:r w:rsidR="00B05EF0">
        <w:t xml:space="preserve">the benefits of using a DirectQuery only partition, see </w:t>
      </w:r>
      <w:r w:rsidR="004113C5">
        <w:t>“</w:t>
      </w:r>
      <w:r w:rsidR="00B05EF0">
        <w:fldChar w:fldCharType="begin"/>
      </w:r>
      <w:r w:rsidR="00B05EF0">
        <w:instrText xml:space="preserve"> REF _Ref316560708 \h </w:instrText>
      </w:r>
      <w:r w:rsidR="00B05EF0">
        <w:fldChar w:fldCharType="separate"/>
      </w:r>
      <w:r w:rsidR="00B115D8">
        <w:t>Creating a DirectQuery only partition</w:t>
      </w:r>
      <w:r w:rsidR="00B05EF0">
        <w:fldChar w:fldCharType="end"/>
      </w:r>
      <w:r w:rsidR="00B05EF0">
        <w:t>.</w:t>
      </w:r>
      <w:r w:rsidR="004113C5">
        <w:t>”</w:t>
      </w:r>
    </w:p>
    <w:p w14:paraId="14ABFD46" w14:textId="77777777" w:rsidR="00B05EF0" w:rsidRDefault="00B05EF0" w:rsidP="000870A3">
      <w:r>
        <w:t>To change the DirectQuery partition to be a DirectQuery only partition:</w:t>
      </w:r>
    </w:p>
    <w:p w14:paraId="14ABFD47" w14:textId="181BD88B" w:rsidR="00B8743B" w:rsidRDefault="00B8743B" w:rsidP="000870A3">
      <w:pPr>
        <w:pStyle w:val="ListParagraph"/>
        <w:numPr>
          <w:ilvl w:val="0"/>
          <w:numId w:val="30"/>
        </w:numPr>
      </w:pPr>
      <w:r>
        <w:t xml:space="preserve">Launch </w:t>
      </w:r>
      <w:r w:rsidR="00B076E3">
        <w:t>SQL Server Management Studio</w:t>
      </w:r>
      <w:r>
        <w:t xml:space="preserve"> and connect to the Analysis Services instance that hosts your model.</w:t>
      </w:r>
    </w:p>
    <w:p w14:paraId="14ABFD48" w14:textId="77777777" w:rsidR="00B8743B" w:rsidRDefault="00B8743B" w:rsidP="000870A3">
      <w:pPr>
        <w:pStyle w:val="ListParagraph"/>
        <w:numPr>
          <w:ilvl w:val="0"/>
          <w:numId w:val="30"/>
        </w:numPr>
      </w:pPr>
      <w:r>
        <w:t xml:space="preserve">In the Object Explorer, click to expand the Analysis Services instance, the Databases folder, the DirectQuery database, and the Tables folder. </w:t>
      </w:r>
    </w:p>
    <w:p w14:paraId="14ABFD49" w14:textId="77777777" w:rsidR="00B8743B" w:rsidRDefault="00B8743B" w:rsidP="000870A3">
      <w:pPr>
        <w:pStyle w:val="ListParagraph"/>
        <w:numPr>
          <w:ilvl w:val="0"/>
          <w:numId w:val="30"/>
        </w:numPr>
      </w:pPr>
      <w:r>
        <w:t xml:space="preserve">Right-click the table that you want to modify and then click </w:t>
      </w:r>
      <w:r w:rsidRPr="00260725">
        <w:rPr>
          <w:b/>
        </w:rPr>
        <w:t>Partitions</w:t>
      </w:r>
      <w:r>
        <w:t xml:space="preserve">. </w:t>
      </w:r>
    </w:p>
    <w:p w14:paraId="14ABFD4A" w14:textId="77777777" w:rsidR="00B8743B" w:rsidRDefault="00B8743B" w:rsidP="000870A3">
      <w:pPr>
        <w:pStyle w:val="ListParagraph"/>
        <w:numPr>
          <w:ilvl w:val="0"/>
          <w:numId w:val="30"/>
        </w:numPr>
      </w:pPr>
      <w:r>
        <w:t>Select the DirectQuery partition.</w:t>
      </w:r>
    </w:p>
    <w:p w14:paraId="14ABFD4B" w14:textId="77777777" w:rsidR="00B8743B" w:rsidRDefault="00B8743B" w:rsidP="000870A3">
      <w:pPr>
        <w:pStyle w:val="ListParagraph"/>
        <w:numPr>
          <w:ilvl w:val="0"/>
          <w:numId w:val="30"/>
        </w:numPr>
      </w:pPr>
      <w:r>
        <w:t>On the toolbar, click the DirectQuery icon.</w:t>
      </w:r>
    </w:p>
    <w:p w14:paraId="14ABFD4C" w14:textId="77777777" w:rsidR="00B8743B" w:rsidRPr="00011BDD" w:rsidRDefault="00B8743B" w:rsidP="000870A3">
      <w:pPr>
        <w:pStyle w:val="ListParagraph"/>
        <w:numPr>
          <w:ilvl w:val="0"/>
          <w:numId w:val="30"/>
        </w:numPr>
      </w:pPr>
      <w:r>
        <w:t xml:space="preserve">Change the </w:t>
      </w:r>
      <w:r w:rsidRPr="00B8743B">
        <w:rPr>
          <w:b/>
        </w:rPr>
        <w:t>Processing Option</w:t>
      </w:r>
      <w:r>
        <w:t xml:space="preserve"> to </w:t>
      </w:r>
      <w:r w:rsidRPr="00AE1421">
        <w:rPr>
          <w:b/>
        </w:rPr>
        <w:t>DirectQueryOnly</w:t>
      </w:r>
      <w:r>
        <w:t xml:space="preserve"> and then click </w:t>
      </w:r>
      <w:r w:rsidRPr="00B8743B">
        <w:rPr>
          <w:b/>
        </w:rPr>
        <w:t>OK</w:t>
      </w:r>
      <w:r>
        <w:t>.</w:t>
      </w:r>
    </w:p>
    <w:p w14:paraId="14ABFD4D" w14:textId="1479C83C" w:rsidR="00524FB5" w:rsidRDefault="00524FB5" w:rsidP="0022572A">
      <w:pPr>
        <w:pStyle w:val="Heading2"/>
      </w:pPr>
      <w:bookmarkStart w:id="61" w:name="_Toc320705953"/>
      <w:r>
        <w:t xml:space="preserve">Browsing a DirectQuery </w:t>
      </w:r>
      <w:r w:rsidR="00A3452A">
        <w:t xml:space="preserve">enabled </w:t>
      </w:r>
      <w:r>
        <w:t>model</w:t>
      </w:r>
      <w:r w:rsidR="00D025BF">
        <w:t xml:space="preserve"> in </w:t>
      </w:r>
      <w:r w:rsidR="00B076E3">
        <w:t>SQL Server Management Studio</w:t>
      </w:r>
      <w:bookmarkEnd w:id="61"/>
    </w:p>
    <w:p w14:paraId="14ABFD4E" w14:textId="2EBA252D" w:rsidR="00524FB5" w:rsidRDefault="00524FB5" w:rsidP="000870A3">
      <w:r>
        <w:t xml:space="preserve">Because models running in DirectQuery mode do not accept MDX queries, you cannot browse </w:t>
      </w:r>
      <w:r w:rsidR="00A3452A">
        <w:t>a model running in DirectQuery only or DirectQuery with In-Memory mode</w:t>
      </w:r>
      <w:r>
        <w:t xml:space="preserve"> using the cube browser built in to </w:t>
      </w:r>
      <w:r w:rsidR="00B076E3">
        <w:t>SQL Server Management Studio</w:t>
      </w:r>
      <w:r w:rsidR="00A3452A">
        <w:t>. Also,</w:t>
      </w:r>
      <w:r>
        <w:t xml:space="preserve"> you cannot launch Excel from </w:t>
      </w:r>
      <w:r w:rsidR="00B076E3">
        <w:t>SQL Server Management Studio</w:t>
      </w:r>
      <w:r>
        <w:t xml:space="preserve"> to browse the model. If you try to perform these operations, you will receive the error message “DirectQuery error: MDX/SQL operations are not supported in DirectQuery mode.”</w:t>
      </w:r>
    </w:p>
    <w:p w14:paraId="76D963C5" w14:textId="0FA47979" w:rsidR="004113C5" w:rsidRPr="006C722C" w:rsidRDefault="00524FB5" w:rsidP="004113C5">
      <w:r w:rsidRPr="004113C5">
        <w:t>Instead</w:t>
      </w:r>
      <w:r>
        <w:t xml:space="preserve">, if you want to view data in a model running in DirectQuery mode from </w:t>
      </w:r>
      <w:r w:rsidR="00B076E3">
        <w:t>SQL Server Management Studio</w:t>
      </w:r>
      <w:r>
        <w:t xml:space="preserve">, you must issue a DAX query. </w:t>
      </w:r>
      <w:r w:rsidR="00E42052">
        <w:t>For more information about c</w:t>
      </w:r>
      <w:r w:rsidR="004113C5">
        <w:t>onstructing DAX queries, see</w:t>
      </w:r>
      <w:r w:rsidR="00E42052">
        <w:t xml:space="preserve"> </w:t>
      </w:r>
      <w:r w:rsidR="004113C5">
        <w:t>“</w:t>
      </w:r>
      <w:r w:rsidR="00D03DCF">
        <w:fldChar w:fldCharType="begin"/>
      </w:r>
      <w:r w:rsidR="00D03DCF">
        <w:instrText xml:space="preserve"> REF _Ref317149153 \h </w:instrText>
      </w:r>
      <w:r w:rsidR="00D03DCF">
        <w:fldChar w:fldCharType="separate"/>
      </w:r>
      <w:r w:rsidR="00D03DCF">
        <w:t>Additional resources</w:t>
      </w:r>
      <w:r w:rsidR="00D03DCF">
        <w:fldChar w:fldCharType="end"/>
      </w:r>
      <w:r w:rsidR="00D03DCF">
        <w:t>.</w:t>
      </w:r>
      <w:r w:rsidR="004113C5">
        <w:t>”</w:t>
      </w:r>
    </w:p>
    <w:p w14:paraId="14ABFD51" w14:textId="64A457B1" w:rsidR="00524FB5" w:rsidRDefault="00524FB5" w:rsidP="000870A3">
      <w:r>
        <w:t xml:space="preserve">To execute a DAX query in </w:t>
      </w:r>
      <w:r w:rsidR="00B076E3">
        <w:t>SQL Server Management Studio</w:t>
      </w:r>
      <w:r>
        <w:t>:</w:t>
      </w:r>
    </w:p>
    <w:p w14:paraId="14ABFD52" w14:textId="16F9B6AE" w:rsidR="00524FB5" w:rsidRDefault="00314372" w:rsidP="000870A3">
      <w:pPr>
        <w:pStyle w:val="ListParagraph"/>
        <w:numPr>
          <w:ilvl w:val="0"/>
          <w:numId w:val="29"/>
        </w:numPr>
      </w:pPr>
      <w:r>
        <w:t xml:space="preserve">Launch </w:t>
      </w:r>
      <w:r w:rsidR="00B076E3">
        <w:t>SQL Server Management Studio</w:t>
      </w:r>
      <w:r>
        <w:t xml:space="preserve"> and c</w:t>
      </w:r>
      <w:r w:rsidR="00524FB5">
        <w:t>onnect to the Analysis Services instance that hosts your model.</w:t>
      </w:r>
    </w:p>
    <w:p w14:paraId="14ABFD53" w14:textId="77777777" w:rsidR="00524FB5" w:rsidRDefault="00524FB5" w:rsidP="000870A3">
      <w:pPr>
        <w:pStyle w:val="ListParagraph"/>
        <w:numPr>
          <w:ilvl w:val="0"/>
          <w:numId w:val="29"/>
        </w:numPr>
      </w:pPr>
      <w:r>
        <w:t>Select the DirectQuery database in the Object Explorer.</w:t>
      </w:r>
    </w:p>
    <w:p w14:paraId="14ABFD54" w14:textId="77777777" w:rsidR="00524FB5" w:rsidRPr="00DB17BB" w:rsidRDefault="00DB17BB" w:rsidP="000870A3">
      <w:pPr>
        <w:pStyle w:val="ListParagraph"/>
        <w:numPr>
          <w:ilvl w:val="0"/>
          <w:numId w:val="29"/>
        </w:numPr>
      </w:pPr>
      <w:r>
        <w:t>Right-click the database</w:t>
      </w:r>
      <w:r w:rsidRPr="00DB17BB">
        <w:rPr>
          <w:b/>
        </w:rPr>
        <w:t xml:space="preserve">, </w:t>
      </w:r>
      <w:r w:rsidRPr="00DB17BB">
        <w:t xml:space="preserve">point to </w:t>
      </w:r>
      <w:r w:rsidRPr="00DB17BB">
        <w:rPr>
          <w:b/>
        </w:rPr>
        <w:t>New Query</w:t>
      </w:r>
      <w:r w:rsidRPr="00DB17BB">
        <w:t xml:space="preserve">, and then click </w:t>
      </w:r>
      <w:r w:rsidR="00524FB5" w:rsidRPr="00DB17BB">
        <w:rPr>
          <w:b/>
        </w:rPr>
        <w:t>MDX</w:t>
      </w:r>
      <w:r w:rsidR="00524FB5" w:rsidRPr="00DB17BB">
        <w:t xml:space="preserve"> to start a query window.</w:t>
      </w:r>
    </w:p>
    <w:p w14:paraId="14ABFD55" w14:textId="77777777" w:rsidR="00524FB5" w:rsidRDefault="00524FB5" w:rsidP="000870A3">
      <w:pPr>
        <w:pStyle w:val="ListParagraph"/>
        <w:numPr>
          <w:ilvl w:val="0"/>
          <w:numId w:val="29"/>
        </w:numPr>
      </w:pPr>
      <w:r>
        <w:t>Type your DAX query and then press F5. The DAX query is executed.</w:t>
      </w:r>
    </w:p>
    <w:p w14:paraId="14ABFD56" w14:textId="73EB9556" w:rsidR="00524FB5" w:rsidRDefault="00524FB5" w:rsidP="000870A3">
      <w:pPr>
        <w:pStyle w:val="ListParagraph"/>
      </w:pPr>
      <w:r w:rsidRPr="00014B36">
        <w:rPr>
          <w:b/>
        </w:rPr>
        <w:t>Note</w:t>
      </w:r>
      <w:r>
        <w:t xml:space="preserve"> Red squiggles appear under DAX query keywords and </w:t>
      </w:r>
      <w:r w:rsidR="007E474F">
        <w:t xml:space="preserve">Microsoft </w:t>
      </w:r>
      <w:r>
        <w:t xml:space="preserve">IntelliSense </w:t>
      </w:r>
      <w:r w:rsidR="007E474F">
        <w:t xml:space="preserve">does </w:t>
      </w:r>
      <w:r>
        <w:t xml:space="preserve">not appear in the editing window. This is a limitation of the query window in SQL Server 2012. The </w:t>
      </w:r>
      <w:r>
        <w:lastRenderedPageBreak/>
        <w:t xml:space="preserve">DAX Editor, available at </w:t>
      </w:r>
      <w:hyperlink r:id="rId38" w:history="1">
        <w:r w:rsidRPr="00000032">
          <w:rPr>
            <w:rStyle w:val="Hyperlink"/>
          </w:rPr>
          <w:t>http://daxeditor.codeplex.com/</w:t>
        </w:r>
      </w:hyperlink>
      <w:r>
        <w:t>, provides this functionality.</w:t>
      </w:r>
      <w:r w:rsidR="000B127F">
        <w:t xml:space="preserve"> Note that the DAX Editor runs in the </w:t>
      </w:r>
      <w:r w:rsidR="00FF7D52">
        <w:t xml:space="preserve">Microsoft </w:t>
      </w:r>
      <w:r w:rsidR="000B127F">
        <w:t xml:space="preserve">Visual Studio 2010 shell, not in </w:t>
      </w:r>
      <w:r w:rsidR="00B076E3">
        <w:t>SQL Server Management Studio</w:t>
      </w:r>
      <w:r w:rsidR="000B127F">
        <w:t>.</w:t>
      </w:r>
    </w:p>
    <w:p w14:paraId="14ABFD57" w14:textId="2FCCFF80" w:rsidR="00473F0E" w:rsidRDefault="00473F0E" w:rsidP="000870A3">
      <w:r>
        <w:t xml:space="preserve">You can also use </w:t>
      </w:r>
      <w:r w:rsidR="00B076E3">
        <w:t>SQL Server Management Studio</w:t>
      </w:r>
      <w:r>
        <w:t xml:space="preserve"> to test security on </w:t>
      </w:r>
      <w:r w:rsidR="00A3452A">
        <w:t xml:space="preserve">a </w:t>
      </w:r>
      <w:r>
        <w:t>DirectQuery</w:t>
      </w:r>
      <w:r w:rsidR="00A3452A">
        <w:t xml:space="preserve"> enabled</w:t>
      </w:r>
      <w:r>
        <w:t xml:space="preserve"> model. </w:t>
      </w:r>
      <w:r w:rsidR="002F03D5">
        <w:t>To test security, modify the connection string for Analysis Services and pass the user name or role name that you want to test. If you are connecting to Power View using a BISM file, this is the only way to test se</w:t>
      </w:r>
      <w:r w:rsidR="008926B4">
        <w:t xml:space="preserve">curity for DirectQuery </w:t>
      </w:r>
      <w:r w:rsidR="00D1420C">
        <w:t xml:space="preserve">enabled </w:t>
      </w:r>
      <w:r w:rsidR="008926B4">
        <w:t xml:space="preserve">models. </w:t>
      </w:r>
      <w:r w:rsidR="007E474F">
        <w:t xml:space="preserve">If you are </w:t>
      </w:r>
      <w:r w:rsidR="002F03D5">
        <w:t>using RSDS files</w:t>
      </w:r>
      <w:r w:rsidR="007E474F">
        <w:t>, you</w:t>
      </w:r>
      <w:r w:rsidR="002F03D5">
        <w:t xml:space="preserve"> can edit the connection string for the RSDS file </w:t>
      </w:r>
      <w:r w:rsidR="008926B4">
        <w:t xml:space="preserve">to include the </w:t>
      </w:r>
      <w:r w:rsidR="008926B4" w:rsidRPr="00AE1421">
        <w:rPr>
          <w:b/>
        </w:rPr>
        <w:t>EffectiveUserName</w:t>
      </w:r>
      <w:r w:rsidR="007E474F">
        <w:t xml:space="preserve"> property</w:t>
      </w:r>
      <w:r w:rsidR="008926B4">
        <w:t xml:space="preserve"> for testing purposes.</w:t>
      </w:r>
    </w:p>
    <w:p w14:paraId="14ABFD58" w14:textId="77777777" w:rsidR="001B115F" w:rsidRDefault="001B115F" w:rsidP="000B2C72">
      <w:pPr>
        <w:ind w:left="720"/>
      </w:pPr>
      <w:r w:rsidRPr="000B2C72">
        <w:rPr>
          <w:rStyle w:val="Strong"/>
        </w:rPr>
        <w:t>Note</w:t>
      </w:r>
      <w:r>
        <w:t xml:space="preserve"> You must be an administrator of the DirectQuery enabled model to perform this task.</w:t>
      </w:r>
    </w:p>
    <w:p w14:paraId="14ABFD59" w14:textId="7EE2C35D" w:rsidR="002F03D5" w:rsidRDefault="002F03D5" w:rsidP="000870A3">
      <w:r>
        <w:t xml:space="preserve">To test security in </w:t>
      </w:r>
      <w:r w:rsidR="00B076E3">
        <w:t>SQL Server Management Studio</w:t>
      </w:r>
      <w:r>
        <w:t>:</w:t>
      </w:r>
    </w:p>
    <w:p w14:paraId="14ABFD5A" w14:textId="77777777" w:rsidR="00547756" w:rsidRDefault="00547756" w:rsidP="000870A3">
      <w:pPr>
        <w:pStyle w:val="ListParagraph"/>
        <w:numPr>
          <w:ilvl w:val="0"/>
          <w:numId w:val="19"/>
        </w:numPr>
      </w:pPr>
      <w:r>
        <w:t xml:space="preserve">If you are already connected to the Analysis Services tabular instance that you want to test, right-click the instance in the Object Explorer and then click </w:t>
      </w:r>
      <w:r w:rsidRPr="00DB17BB">
        <w:rPr>
          <w:b/>
        </w:rPr>
        <w:t>Disconnect</w:t>
      </w:r>
      <w:r>
        <w:t>.</w:t>
      </w:r>
    </w:p>
    <w:p w14:paraId="14ABFD5B" w14:textId="4EC401DF" w:rsidR="00547756" w:rsidRDefault="00547756" w:rsidP="000870A3">
      <w:pPr>
        <w:pStyle w:val="ListParagraph"/>
        <w:numPr>
          <w:ilvl w:val="0"/>
          <w:numId w:val="19"/>
        </w:numPr>
      </w:pPr>
      <w:r>
        <w:t xml:space="preserve">Connect to the Analysis Services instance you want to test. Click </w:t>
      </w:r>
      <w:r w:rsidR="00DB17BB" w:rsidRPr="00DB17BB">
        <w:rPr>
          <w:b/>
        </w:rPr>
        <w:t>Options</w:t>
      </w:r>
      <w:r>
        <w:t xml:space="preserve"> in the connection dialog</w:t>
      </w:r>
      <w:r w:rsidR="006E4DCF">
        <w:t xml:space="preserve"> box</w:t>
      </w:r>
      <w:r>
        <w:t xml:space="preserve"> to expose more connection properties.</w:t>
      </w:r>
    </w:p>
    <w:p w14:paraId="14ABFD5C" w14:textId="77777777" w:rsidR="00547756" w:rsidRDefault="00547756" w:rsidP="000870A3">
      <w:pPr>
        <w:pStyle w:val="ListParagraph"/>
        <w:numPr>
          <w:ilvl w:val="0"/>
          <w:numId w:val="19"/>
        </w:numPr>
      </w:pPr>
      <w:r>
        <w:t xml:space="preserve">Click the </w:t>
      </w:r>
      <w:r w:rsidRPr="00DB17BB">
        <w:rPr>
          <w:b/>
        </w:rPr>
        <w:t>Additional Connection Parameters</w:t>
      </w:r>
      <w:r>
        <w:t xml:space="preserve"> tab. In the box, specify one of two things:</w:t>
      </w:r>
    </w:p>
    <w:p w14:paraId="14ABFD5D" w14:textId="04AB2E55" w:rsidR="00547756" w:rsidRDefault="00547756" w:rsidP="000870A3">
      <w:pPr>
        <w:pStyle w:val="ListParagraph"/>
        <w:numPr>
          <w:ilvl w:val="0"/>
          <w:numId w:val="20"/>
        </w:numPr>
      </w:pPr>
      <w:r>
        <w:t xml:space="preserve">To test a role, type </w:t>
      </w:r>
      <w:r w:rsidRPr="00AE1421">
        <w:rPr>
          <w:b/>
        </w:rPr>
        <w:t>Role</w:t>
      </w:r>
      <w:r w:rsidR="00611433">
        <w:rPr>
          <w:b/>
        </w:rPr>
        <w:t>s</w:t>
      </w:r>
      <w:r w:rsidRPr="00AE1421">
        <w:rPr>
          <w:b/>
        </w:rPr>
        <w:t>=</w:t>
      </w:r>
      <w:r>
        <w:t>&lt;</w:t>
      </w:r>
      <w:r w:rsidRPr="00AE1421">
        <w:rPr>
          <w:i/>
        </w:rPr>
        <w:t>role name</w:t>
      </w:r>
      <w:r>
        <w:t>&gt;</w:t>
      </w:r>
      <w:r w:rsidR="008F0197">
        <w:t xml:space="preserve">. To test multiple roles, type </w:t>
      </w:r>
      <w:r w:rsidR="008F0197" w:rsidRPr="00AE1421">
        <w:rPr>
          <w:b/>
        </w:rPr>
        <w:t>Role</w:t>
      </w:r>
      <w:r w:rsidR="00611433">
        <w:rPr>
          <w:b/>
        </w:rPr>
        <w:t>s</w:t>
      </w:r>
      <w:r w:rsidR="008F0197" w:rsidRPr="00AE1421">
        <w:rPr>
          <w:b/>
        </w:rPr>
        <w:t>=</w:t>
      </w:r>
      <w:r w:rsidR="008F0197">
        <w:t>&lt;</w:t>
      </w:r>
      <w:r w:rsidR="008F0197" w:rsidRPr="00AE1421">
        <w:rPr>
          <w:i/>
        </w:rPr>
        <w:t>role name 1</w:t>
      </w:r>
      <w:r w:rsidR="008F0197">
        <w:t>&gt;</w:t>
      </w:r>
      <w:r w:rsidR="008F0197" w:rsidRPr="00AE1421">
        <w:rPr>
          <w:b/>
        </w:rPr>
        <w:t>,</w:t>
      </w:r>
      <w:r w:rsidR="008F0197">
        <w:t xml:space="preserve"> &lt;</w:t>
      </w:r>
      <w:r w:rsidR="008F0197" w:rsidRPr="00AE1421">
        <w:rPr>
          <w:i/>
        </w:rPr>
        <w:t>role name 2</w:t>
      </w:r>
      <w:r w:rsidR="008F0197">
        <w:t>&gt;</w:t>
      </w:r>
    </w:p>
    <w:p w14:paraId="14ABFD5E" w14:textId="77777777" w:rsidR="00547756" w:rsidRDefault="00547756" w:rsidP="000870A3">
      <w:pPr>
        <w:pStyle w:val="ListParagraph"/>
        <w:numPr>
          <w:ilvl w:val="0"/>
          <w:numId w:val="20"/>
        </w:numPr>
      </w:pPr>
      <w:r>
        <w:t xml:space="preserve">To test a user, type </w:t>
      </w:r>
      <w:r w:rsidRPr="00AE1421">
        <w:rPr>
          <w:b/>
        </w:rPr>
        <w:t>EffectiveUserName=</w:t>
      </w:r>
      <w:r>
        <w:t>&lt;</w:t>
      </w:r>
      <w:r w:rsidRPr="00AE1421">
        <w:rPr>
          <w:i/>
        </w:rPr>
        <w:t>Windows user name</w:t>
      </w:r>
      <w:r>
        <w:t>&gt;</w:t>
      </w:r>
      <w:r w:rsidR="008F0197">
        <w:t xml:space="preserve"> where &lt;</w:t>
      </w:r>
      <w:r w:rsidR="008F0197" w:rsidRPr="00AE1421">
        <w:rPr>
          <w:i/>
        </w:rPr>
        <w:t>Windows user name</w:t>
      </w:r>
      <w:r w:rsidR="008F0197">
        <w:t>&gt; is in the form DOMAIN\username</w:t>
      </w:r>
    </w:p>
    <w:p w14:paraId="14ABFD5F" w14:textId="11ABB67A" w:rsidR="00547756" w:rsidRDefault="00547756" w:rsidP="000870A3">
      <w:pPr>
        <w:pStyle w:val="ListParagraph"/>
        <w:numPr>
          <w:ilvl w:val="0"/>
          <w:numId w:val="19"/>
        </w:numPr>
      </w:pPr>
      <w:r>
        <w:t xml:space="preserve">Click </w:t>
      </w:r>
      <w:r w:rsidRPr="00DB17BB">
        <w:rPr>
          <w:b/>
        </w:rPr>
        <w:t>Connect</w:t>
      </w:r>
      <w:r>
        <w:t xml:space="preserve">. Note that the Object Explorer shows all the objects on the server that the user </w:t>
      </w:r>
      <w:r w:rsidR="00C5410D">
        <w:t xml:space="preserve">connected to </w:t>
      </w:r>
      <w:r w:rsidR="00B076E3">
        <w:t>SQL Server Management Studio</w:t>
      </w:r>
      <w:r w:rsidR="00C5410D">
        <w:t xml:space="preserve"> has permission to view. However, queries use the credentials specified in step 3.</w:t>
      </w:r>
    </w:p>
    <w:p w14:paraId="14ABFD60" w14:textId="77777777" w:rsidR="00C5410D" w:rsidRDefault="00C5410D" w:rsidP="000870A3">
      <w:pPr>
        <w:pStyle w:val="ListParagraph"/>
        <w:numPr>
          <w:ilvl w:val="0"/>
          <w:numId w:val="29"/>
        </w:numPr>
      </w:pPr>
      <w:r>
        <w:t xml:space="preserve">Right-click the database you want to </w:t>
      </w:r>
      <w:r w:rsidR="00DB17BB">
        <w:t xml:space="preserve">test, </w:t>
      </w:r>
      <w:r w:rsidR="00DB17BB" w:rsidRPr="00DB17BB">
        <w:t xml:space="preserve">point to </w:t>
      </w:r>
      <w:r w:rsidR="00DB17BB" w:rsidRPr="00DB17BB">
        <w:rPr>
          <w:b/>
        </w:rPr>
        <w:t>New Query</w:t>
      </w:r>
      <w:r w:rsidR="00DB17BB" w:rsidRPr="00DB17BB">
        <w:t xml:space="preserve">, and then click </w:t>
      </w:r>
      <w:r w:rsidR="00DB17BB" w:rsidRPr="00DB17BB">
        <w:rPr>
          <w:b/>
        </w:rPr>
        <w:t>MDX</w:t>
      </w:r>
      <w:r w:rsidR="00DB17BB">
        <w:t xml:space="preserve"> to start a query window</w:t>
      </w:r>
      <w:r>
        <w:t>.</w:t>
      </w:r>
    </w:p>
    <w:p w14:paraId="14ABFD61" w14:textId="77777777" w:rsidR="00C5410D" w:rsidRDefault="00C5410D" w:rsidP="000870A3">
      <w:pPr>
        <w:pStyle w:val="ListParagraph"/>
        <w:numPr>
          <w:ilvl w:val="0"/>
          <w:numId w:val="19"/>
        </w:numPr>
      </w:pPr>
      <w:r>
        <w:t>Type your DAX query and then press F5. The DAX query is executed using the credentials supplied in step 3.</w:t>
      </w:r>
    </w:p>
    <w:p w14:paraId="14ABFD62" w14:textId="08D47BBF" w:rsidR="00C5410D" w:rsidRDefault="00C5410D" w:rsidP="000870A3">
      <w:r>
        <w:t xml:space="preserve">The following output shows the results when </w:t>
      </w:r>
      <w:r w:rsidR="00B021F7">
        <w:t xml:space="preserve">a user that does not have access to the underlying SQL Server data source executes </w:t>
      </w:r>
      <w:r>
        <w:t xml:space="preserve">the query </w:t>
      </w:r>
      <w:r>
        <w:rPr>
          <w:rFonts w:ascii="Consolas" w:hAnsi="Consolas" w:cs="Consolas"/>
          <w:color w:val="0000FF"/>
          <w:sz w:val="19"/>
          <w:szCs w:val="19"/>
        </w:rPr>
        <w:t>evaluate</w:t>
      </w:r>
      <w:r>
        <w:rPr>
          <w:rFonts w:ascii="Consolas" w:hAnsi="Consolas" w:cs="Consolas"/>
          <w:sz w:val="19"/>
          <w:szCs w:val="19"/>
        </w:rPr>
        <w:t xml:space="preserve"> DimSalesTerritory </w:t>
      </w:r>
      <w:r w:rsidR="00302D4E">
        <w:t>i</w:t>
      </w:r>
      <w:r>
        <w:t>n DirectQuery Mode.</w:t>
      </w:r>
    </w:p>
    <w:p w14:paraId="14ABFD63" w14:textId="77777777" w:rsidR="00C730F1" w:rsidRDefault="00C730F1" w:rsidP="00C730F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Executing the query ...</w:t>
      </w:r>
    </w:p>
    <w:p w14:paraId="14ABFD64" w14:textId="77777777" w:rsidR="00C730F1" w:rsidRDefault="00C730F1" w:rsidP="00C730F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A connection could not be made to the data source with the DataSourceID of '36a84315-c076-486c-aa32-46beef1f6d24', Name of 'SqlServer .P</w:t>
      </w:r>
      <w:r w:rsidR="008F4675">
        <w:rPr>
          <w:rFonts w:ascii="Consolas" w:hAnsi="Consolas" w:cs="Consolas"/>
          <w:sz w:val="18"/>
          <w:szCs w:val="18"/>
        </w:rPr>
        <w:t>OWERPIVOT AdventureWorksDW2012</w:t>
      </w:r>
      <w:r>
        <w:rPr>
          <w:rFonts w:ascii="Consolas" w:hAnsi="Consolas" w:cs="Consolas"/>
          <w:sz w:val="18"/>
          <w:szCs w:val="18"/>
        </w:rPr>
        <w:t>'.</w:t>
      </w:r>
    </w:p>
    <w:p w14:paraId="14ABFD65" w14:textId="77777777" w:rsidR="00C730F1" w:rsidRDefault="00C730F1" w:rsidP="00C730F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OLE DB or ODBC error: Login timeout expired; HYT00; A network-related or instance-specific error has occurred while establishing a connection to SQL Server. Server is not found or not accessible. Check if instance name is correct and if SQL Server is configured to allow remote connections. For more information see SQL Server Books Online.; 08001; SQL Server Network Interfaces: Error Locating Server/Instance Specified [xFFFFFFFF]. ; 08001.</w:t>
      </w:r>
    </w:p>
    <w:p w14:paraId="14ABFD66" w14:textId="77777777" w:rsidR="00C730F1" w:rsidRDefault="00C730F1" w:rsidP="00C730F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Execution complete</w:t>
      </w:r>
    </w:p>
    <w:p w14:paraId="14ABFD67" w14:textId="77777777" w:rsidR="00524FB5" w:rsidRDefault="00275186" w:rsidP="0022572A">
      <w:pPr>
        <w:pStyle w:val="Heading2"/>
      </w:pPr>
      <w:bookmarkStart w:id="62" w:name="_Toc320705954"/>
      <w:r>
        <w:t xml:space="preserve">Changing the </w:t>
      </w:r>
      <w:r w:rsidR="00375AD6">
        <w:t xml:space="preserve">DirectQuery </w:t>
      </w:r>
      <w:r>
        <w:t>impersonation settings</w:t>
      </w:r>
      <w:bookmarkEnd w:id="62"/>
    </w:p>
    <w:p w14:paraId="14ABFD68" w14:textId="3B67A6D7" w:rsidR="00275186" w:rsidRDefault="00275186" w:rsidP="000870A3">
      <w:r>
        <w:t>The DirectQuery impersonation se</w:t>
      </w:r>
      <w:r w:rsidR="00D313DF">
        <w:t xml:space="preserve">ttings </w:t>
      </w:r>
      <w:r>
        <w:t>are not</w:t>
      </w:r>
      <w:r w:rsidR="008D33DE">
        <w:t xml:space="preserve"> directly</w:t>
      </w:r>
      <w:r>
        <w:t xml:space="preserve"> exposed in </w:t>
      </w:r>
      <w:r w:rsidR="008D33DE">
        <w:t xml:space="preserve">the </w:t>
      </w:r>
      <w:r w:rsidR="00B076E3">
        <w:t>SQL Server Management Studio</w:t>
      </w:r>
      <w:r w:rsidR="008D33DE">
        <w:t xml:space="preserve"> user interface</w:t>
      </w:r>
      <w:r>
        <w:t xml:space="preserve">. To change the DirectQuery impersonation settings after the model has been deployed, you must modify the settings in an </w:t>
      </w:r>
      <w:r w:rsidR="007064FF">
        <w:t>XML for Analysis (</w:t>
      </w:r>
      <w:r>
        <w:t>XMLA</w:t>
      </w:r>
      <w:r w:rsidR="007064FF">
        <w:t>)</w:t>
      </w:r>
      <w:r>
        <w:t xml:space="preserve"> script.</w:t>
      </w:r>
    </w:p>
    <w:p w14:paraId="14ABFD69" w14:textId="77777777" w:rsidR="00275186" w:rsidRPr="00275186" w:rsidRDefault="00275186" w:rsidP="000870A3">
      <w:r>
        <w:lastRenderedPageBreak/>
        <w:t>To change the DirectQuery impersonation information:</w:t>
      </w:r>
    </w:p>
    <w:p w14:paraId="14ABFD6A" w14:textId="5529AF89" w:rsidR="008D33DE" w:rsidRDefault="008D33DE" w:rsidP="000870A3">
      <w:pPr>
        <w:pStyle w:val="ListParagraph"/>
        <w:numPr>
          <w:ilvl w:val="0"/>
          <w:numId w:val="31"/>
        </w:numPr>
      </w:pPr>
      <w:r>
        <w:t xml:space="preserve">Launch </w:t>
      </w:r>
      <w:r w:rsidR="00B076E3">
        <w:t>SQL Server Management Studio</w:t>
      </w:r>
      <w:r>
        <w:t xml:space="preserve"> and connect to the Analysis Services instance that hosts your model.</w:t>
      </w:r>
    </w:p>
    <w:p w14:paraId="14ABFD6B" w14:textId="383CBF12" w:rsidR="008D33DE" w:rsidRDefault="008D33DE" w:rsidP="000870A3">
      <w:pPr>
        <w:pStyle w:val="ListParagraph"/>
        <w:numPr>
          <w:ilvl w:val="0"/>
          <w:numId w:val="31"/>
        </w:numPr>
      </w:pPr>
      <w:r>
        <w:t>In the Object Explorer, click to expand the Analysis Services instance, the Databases folder, the DirectQuery database, and the Connections folder. The connection to the SQL Server data source for the model is now visible.</w:t>
      </w:r>
    </w:p>
    <w:p w14:paraId="14ABFD6C" w14:textId="77777777" w:rsidR="008D33DE" w:rsidRDefault="008D33DE" w:rsidP="000870A3">
      <w:pPr>
        <w:pStyle w:val="ListParagraph"/>
        <w:numPr>
          <w:ilvl w:val="0"/>
          <w:numId w:val="31"/>
        </w:numPr>
      </w:pPr>
      <w:r>
        <w:t xml:space="preserve">Right click the connection, point to </w:t>
      </w:r>
      <w:r w:rsidRPr="008D33DE">
        <w:rPr>
          <w:b/>
        </w:rPr>
        <w:t>Script connection as</w:t>
      </w:r>
      <w:r>
        <w:t xml:space="preserve">, point to </w:t>
      </w:r>
      <w:r w:rsidRPr="008D33DE">
        <w:rPr>
          <w:b/>
        </w:rPr>
        <w:t>ALTER To</w:t>
      </w:r>
      <w:r>
        <w:t xml:space="preserve">, and then click </w:t>
      </w:r>
      <w:r w:rsidRPr="008D33DE">
        <w:rPr>
          <w:b/>
        </w:rPr>
        <w:t>New Query Editor Window</w:t>
      </w:r>
      <w:r>
        <w:t xml:space="preserve">. </w:t>
      </w:r>
    </w:p>
    <w:p w14:paraId="14ABFD6D" w14:textId="77777777" w:rsidR="00841B4E" w:rsidRDefault="008D33DE" w:rsidP="000870A3">
      <w:pPr>
        <w:pStyle w:val="ListParagraph"/>
        <w:numPr>
          <w:ilvl w:val="0"/>
          <w:numId w:val="31"/>
        </w:numPr>
      </w:pPr>
      <w:r>
        <w:t xml:space="preserve">In the Connect to Analysis Services box that appears, click </w:t>
      </w:r>
      <w:r w:rsidRPr="008D33DE">
        <w:rPr>
          <w:b/>
        </w:rPr>
        <w:t>Connect</w:t>
      </w:r>
      <w:r>
        <w:t>.</w:t>
      </w:r>
      <w:r w:rsidR="00841B4E">
        <w:t xml:space="preserve"> The definition of the connection appears in a new window.</w:t>
      </w:r>
    </w:p>
    <w:p w14:paraId="14ABFD6E" w14:textId="77777777" w:rsidR="00841B4E" w:rsidRDefault="00841B4E" w:rsidP="000870A3">
      <w:pPr>
        <w:pStyle w:val="ListParagraph"/>
        <w:numPr>
          <w:ilvl w:val="0"/>
          <w:numId w:val="31"/>
        </w:numPr>
      </w:pPr>
      <w:r>
        <w:t>Look for the following XMLA script element:</w:t>
      </w:r>
    </w:p>
    <w:p w14:paraId="14ABFD6F"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lt;</w:t>
      </w:r>
      <w:r w:rsidRPr="00106E40">
        <w:rPr>
          <w:rFonts w:ascii="Consolas" w:hAnsi="Consolas" w:cs="Consolas"/>
          <w:color w:val="A31515"/>
          <w:sz w:val="19"/>
          <w:szCs w:val="19"/>
        </w:rPr>
        <w:t>ddl300:QueryImpersonationInfo</w:t>
      </w:r>
      <w:r w:rsidRPr="00106E40">
        <w:rPr>
          <w:rFonts w:ascii="Consolas" w:hAnsi="Consolas" w:cs="Consolas"/>
          <w:color w:val="0000FF"/>
          <w:sz w:val="19"/>
          <w:szCs w:val="19"/>
        </w:rPr>
        <w:t>&gt;</w:t>
      </w:r>
    </w:p>
    <w:p w14:paraId="14ABFD70"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 xml:space="preserve">    &lt;</w:t>
      </w:r>
      <w:r w:rsidRPr="00106E40">
        <w:rPr>
          <w:rFonts w:ascii="Consolas" w:hAnsi="Consolas" w:cs="Consolas"/>
          <w:color w:val="A31515"/>
          <w:sz w:val="19"/>
          <w:szCs w:val="19"/>
        </w:rPr>
        <w:t>ImpersonationMode</w:t>
      </w:r>
      <w:r w:rsidRPr="00106E40">
        <w:rPr>
          <w:rFonts w:ascii="Consolas" w:hAnsi="Consolas" w:cs="Consolas"/>
          <w:color w:val="0000FF"/>
          <w:sz w:val="19"/>
          <w:szCs w:val="19"/>
        </w:rPr>
        <w:t>&gt;</w:t>
      </w:r>
      <w:r w:rsidRPr="00106E40">
        <w:rPr>
          <w:rFonts w:ascii="Consolas" w:hAnsi="Consolas" w:cs="Consolas"/>
          <w:sz w:val="19"/>
          <w:szCs w:val="19"/>
        </w:rPr>
        <w:t>ImpersonateCurrentUser</w:t>
      </w:r>
      <w:r w:rsidRPr="00106E40">
        <w:rPr>
          <w:rFonts w:ascii="Consolas" w:hAnsi="Consolas" w:cs="Consolas"/>
          <w:color w:val="0000FF"/>
          <w:sz w:val="19"/>
          <w:szCs w:val="19"/>
        </w:rPr>
        <w:t>&lt;/</w:t>
      </w:r>
      <w:r w:rsidRPr="00106E40">
        <w:rPr>
          <w:rFonts w:ascii="Consolas" w:hAnsi="Consolas" w:cs="Consolas"/>
          <w:color w:val="A31515"/>
          <w:sz w:val="19"/>
          <w:szCs w:val="19"/>
        </w:rPr>
        <w:t>ImpersonationMode</w:t>
      </w:r>
      <w:r w:rsidRPr="00106E40">
        <w:rPr>
          <w:rFonts w:ascii="Consolas" w:hAnsi="Consolas" w:cs="Consolas"/>
          <w:color w:val="0000FF"/>
          <w:sz w:val="19"/>
          <w:szCs w:val="19"/>
        </w:rPr>
        <w:t>&gt;</w:t>
      </w:r>
    </w:p>
    <w:p w14:paraId="14ABFD71" w14:textId="77777777" w:rsidR="00106E40" w:rsidRDefault="00106E40" w:rsidP="00106E40">
      <w:pPr>
        <w:autoSpaceDE w:val="0"/>
        <w:autoSpaceDN w:val="0"/>
        <w:adjustRightInd w:val="0"/>
        <w:spacing w:after="0" w:line="240" w:lineRule="auto"/>
        <w:ind w:left="720"/>
        <w:rPr>
          <w:rFonts w:ascii="Consolas" w:hAnsi="Consolas" w:cs="Consolas"/>
          <w:color w:val="0000FF"/>
          <w:sz w:val="19"/>
          <w:szCs w:val="19"/>
        </w:rPr>
      </w:pPr>
      <w:r w:rsidRPr="00106E40">
        <w:rPr>
          <w:rFonts w:ascii="Consolas" w:hAnsi="Consolas" w:cs="Consolas"/>
          <w:color w:val="0000FF"/>
          <w:sz w:val="19"/>
          <w:szCs w:val="19"/>
        </w:rPr>
        <w:t>&lt;/</w:t>
      </w:r>
      <w:r w:rsidRPr="00106E40">
        <w:rPr>
          <w:rFonts w:ascii="Consolas" w:hAnsi="Consolas" w:cs="Consolas"/>
          <w:color w:val="A31515"/>
          <w:sz w:val="19"/>
          <w:szCs w:val="19"/>
        </w:rPr>
        <w:t>ddl300:QueryImpersonationInfo</w:t>
      </w:r>
      <w:r w:rsidRPr="00106E40">
        <w:rPr>
          <w:rFonts w:ascii="Consolas" w:hAnsi="Consolas" w:cs="Consolas"/>
          <w:color w:val="0000FF"/>
          <w:sz w:val="19"/>
          <w:szCs w:val="19"/>
        </w:rPr>
        <w:t>&gt;</w:t>
      </w:r>
    </w:p>
    <w:p w14:paraId="14ABFD72" w14:textId="77777777" w:rsidR="00106E40" w:rsidRPr="00106E40" w:rsidRDefault="00106E40" w:rsidP="00106E40">
      <w:pPr>
        <w:autoSpaceDE w:val="0"/>
        <w:autoSpaceDN w:val="0"/>
        <w:adjustRightInd w:val="0"/>
        <w:spacing w:after="0" w:line="240" w:lineRule="auto"/>
        <w:ind w:left="720"/>
        <w:rPr>
          <w:rFonts w:ascii="Consolas" w:hAnsi="Consolas" w:cs="Consolas"/>
          <w:color w:val="0000FF"/>
          <w:sz w:val="19"/>
          <w:szCs w:val="19"/>
        </w:rPr>
      </w:pPr>
    </w:p>
    <w:p w14:paraId="14ABFD73" w14:textId="1DD774E3" w:rsidR="001A5DAF" w:rsidRDefault="00841B4E" w:rsidP="000870A3">
      <w:pPr>
        <w:pStyle w:val="ListParagraph"/>
        <w:numPr>
          <w:ilvl w:val="0"/>
          <w:numId w:val="31"/>
        </w:numPr>
      </w:pPr>
      <w:r>
        <w:t xml:space="preserve">Change the </w:t>
      </w:r>
      <w:r w:rsidRPr="00841B4E">
        <w:rPr>
          <w:rFonts w:ascii="Consolas" w:hAnsi="Consolas" w:cs="Consolas"/>
          <w:color w:val="A31515"/>
          <w:sz w:val="19"/>
          <w:szCs w:val="19"/>
        </w:rPr>
        <w:t>ImpersonationMode</w:t>
      </w:r>
      <w:r>
        <w:t xml:space="preserve"> to the desired value, either </w:t>
      </w:r>
      <w:r w:rsidRPr="00841B4E">
        <w:rPr>
          <w:rFonts w:ascii="Consolas" w:hAnsi="Consolas" w:cs="Consolas"/>
          <w:sz w:val="19"/>
          <w:szCs w:val="19"/>
        </w:rPr>
        <w:t>ImpersonateCurrentUser</w:t>
      </w:r>
      <w:r>
        <w:t xml:space="preserve"> or </w:t>
      </w:r>
      <w:r w:rsidRPr="00841B4E">
        <w:rPr>
          <w:rFonts w:ascii="Consolas" w:hAnsi="Consolas" w:cs="Consolas"/>
          <w:sz w:val="19"/>
          <w:szCs w:val="19"/>
        </w:rPr>
        <w:t>Default</w:t>
      </w:r>
      <w:r>
        <w:t xml:space="preserve">. For more information about the impersonation options, see </w:t>
      </w:r>
      <w:r w:rsidR="007064FF">
        <w:t>“</w:t>
      </w:r>
      <w:r>
        <w:fldChar w:fldCharType="begin"/>
      </w:r>
      <w:r>
        <w:instrText xml:space="preserve"> REF _Ref317065754 \h </w:instrText>
      </w:r>
      <w:r>
        <w:fldChar w:fldCharType="separate"/>
      </w:r>
      <w:r w:rsidR="00B115D8">
        <w:t>Setting the DirectQuery impersonation settings</w:t>
      </w:r>
      <w:r>
        <w:fldChar w:fldCharType="end"/>
      </w:r>
      <w:r>
        <w:t>.</w:t>
      </w:r>
      <w:r w:rsidR="007064FF">
        <w:t>”</w:t>
      </w:r>
    </w:p>
    <w:p w14:paraId="14ABFD74" w14:textId="77777777" w:rsidR="00841B4E" w:rsidRDefault="00841B4E" w:rsidP="000870A3">
      <w:pPr>
        <w:pStyle w:val="ListParagraph"/>
        <w:numPr>
          <w:ilvl w:val="0"/>
          <w:numId w:val="31"/>
        </w:numPr>
      </w:pPr>
      <w:r>
        <w:t>Press F5 to exec</w:t>
      </w:r>
      <w:r w:rsidR="00265C6D">
        <w:t>ute the script. The impersonation settings for the model are changed.</w:t>
      </w:r>
    </w:p>
    <w:p w14:paraId="14ABFD75" w14:textId="77777777" w:rsidR="00FB306A" w:rsidRDefault="001A5DAF" w:rsidP="0022572A">
      <w:pPr>
        <w:pStyle w:val="Heading2"/>
      </w:pPr>
      <w:bookmarkStart w:id="63" w:name="_Toc320705955"/>
      <w:r>
        <w:t xml:space="preserve">Clearing the </w:t>
      </w:r>
      <w:r w:rsidR="00106E40">
        <w:t>xVelocity engine</w:t>
      </w:r>
      <w:r>
        <w:t xml:space="preserve"> cache</w:t>
      </w:r>
      <w:bookmarkEnd w:id="63"/>
    </w:p>
    <w:p w14:paraId="14ABFD76" w14:textId="068D659B" w:rsidR="00FC2160" w:rsidRDefault="00513FD0" w:rsidP="000870A3">
      <w:r>
        <w:t xml:space="preserve">You can clear the cache for a DirectQuery </w:t>
      </w:r>
      <w:r w:rsidR="00D1420C">
        <w:t xml:space="preserve">enabled </w:t>
      </w:r>
      <w:r>
        <w:t xml:space="preserve">model in </w:t>
      </w:r>
      <w:r w:rsidR="00B076E3">
        <w:t>SQL Server Management Studio</w:t>
      </w:r>
      <w:r>
        <w:t xml:space="preserve"> by executing a</w:t>
      </w:r>
      <w:r w:rsidR="001576DD">
        <w:t>n</w:t>
      </w:r>
      <w:r>
        <w:t xml:space="preserve"> XMLA script. It is useful to clear the cache when you have converted a DirectQuery </w:t>
      </w:r>
      <w:r w:rsidR="00D1420C">
        <w:t xml:space="preserve">enabled </w:t>
      </w:r>
      <w:r>
        <w:t>model running in a hybrid mode to a DirectQuery only model.</w:t>
      </w:r>
    </w:p>
    <w:p w14:paraId="14ABFD77" w14:textId="6DABEB13" w:rsidR="00265C6D" w:rsidRDefault="00FC2160" w:rsidP="000B2C72">
      <w:pPr>
        <w:ind w:left="720"/>
      </w:pPr>
      <w:r w:rsidRPr="000B2C72">
        <w:rPr>
          <w:rStyle w:val="Strong"/>
        </w:rPr>
        <w:t>Note</w:t>
      </w:r>
      <w:r>
        <w:t xml:space="preserve"> Clearing the cache removes objects in memory. It does not remove data from the model. To remove the data from the model, issue a Process Clear command.</w:t>
      </w:r>
    </w:p>
    <w:p w14:paraId="14ABFD78" w14:textId="77777777" w:rsidR="00513FD0" w:rsidRDefault="000B7742" w:rsidP="000870A3">
      <w:r>
        <w:t xml:space="preserve">To clear the </w:t>
      </w:r>
      <w:r w:rsidR="00106E40">
        <w:t>xVelocity engine</w:t>
      </w:r>
      <w:r>
        <w:t xml:space="preserve"> cache:</w:t>
      </w:r>
    </w:p>
    <w:p w14:paraId="14ABFD79" w14:textId="628FE1E4" w:rsidR="000B7742" w:rsidRDefault="000B7742" w:rsidP="000870A3">
      <w:pPr>
        <w:pStyle w:val="ListParagraph"/>
        <w:numPr>
          <w:ilvl w:val="0"/>
          <w:numId w:val="25"/>
        </w:numPr>
      </w:pPr>
      <w:r>
        <w:t xml:space="preserve">Launch </w:t>
      </w:r>
      <w:r w:rsidR="00B076E3">
        <w:t>SQL Server Management Studio</w:t>
      </w:r>
      <w:r>
        <w:t xml:space="preserve"> and connect to the Analysis Services instance that hosts your model.</w:t>
      </w:r>
    </w:p>
    <w:p w14:paraId="14ABFD7A" w14:textId="77777777" w:rsidR="000B7742" w:rsidRDefault="000B7742" w:rsidP="000870A3">
      <w:pPr>
        <w:pStyle w:val="ListParagraph"/>
        <w:numPr>
          <w:ilvl w:val="0"/>
          <w:numId w:val="25"/>
        </w:numPr>
      </w:pPr>
      <w:r>
        <w:t>Select the DirectQuery database in the Object Explorer.</w:t>
      </w:r>
    </w:p>
    <w:p w14:paraId="14ABFD7B" w14:textId="77777777" w:rsidR="000B7742" w:rsidRDefault="000B7742" w:rsidP="000870A3">
      <w:pPr>
        <w:pStyle w:val="ListParagraph"/>
        <w:numPr>
          <w:ilvl w:val="0"/>
          <w:numId w:val="25"/>
        </w:numPr>
      </w:pPr>
      <w:r>
        <w:t>Right-click the database</w:t>
      </w:r>
      <w:r w:rsidRPr="00DB17BB">
        <w:rPr>
          <w:b/>
        </w:rPr>
        <w:t xml:space="preserve">, </w:t>
      </w:r>
      <w:r w:rsidRPr="00DB17BB">
        <w:t xml:space="preserve">point to </w:t>
      </w:r>
      <w:r w:rsidRPr="00DB17BB">
        <w:rPr>
          <w:b/>
        </w:rPr>
        <w:t>New Query</w:t>
      </w:r>
      <w:r w:rsidRPr="00DB17BB">
        <w:t xml:space="preserve">, and then click </w:t>
      </w:r>
      <w:r>
        <w:rPr>
          <w:b/>
        </w:rPr>
        <w:t>XMLA</w:t>
      </w:r>
      <w:r w:rsidRPr="00DB17BB">
        <w:t xml:space="preserve"> to start a query window.</w:t>
      </w:r>
    </w:p>
    <w:p w14:paraId="14ABFD7C" w14:textId="797FB064" w:rsidR="000B7742" w:rsidRDefault="000B7742" w:rsidP="000870A3">
      <w:pPr>
        <w:pStyle w:val="ListParagraph"/>
        <w:numPr>
          <w:ilvl w:val="0"/>
          <w:numId w:val="25"/>
        </w:numPr>
      </w:pPr>
      <w:r>
        <w:t>Paste in the following code, changing the Database</w:t>
      </w:r>
      <w:r w:rsidR="00106E40">
        <w:t>ID as necessary</w:t>
      </w:r>
      <w:r w:rsidR="001576DD">
        <w:t>.</w:t>
      </w:r>
    </w:p>
    <w:p w14:paraId="14ABFD7D"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lt;</w:t>
      </w:r>
      <w:r w:rsidRPr="00106E40">
        <w:rPr>
          <w:rFonts w:ascii="Consolas" w:hAnsi="Consolas" w:cs="Consolas"/>
          <w:color w:val="A31515"/>
          <w:sz w:val="19"/>
          <w:szCs w:val="19"/>
        </w:rPr>
        <w:t>ClearCache</w:t>
      </w:r>
      <w:r w:rsidRPr="00106E40">
        <w:rPr>
          <w:rFonts w:ascii="Consolas" w:hAnsi="Consolas" w:cs="Consolas"/>
          <w:color w:val="0000FF"/>
          <w:sz w:val="19"/>
          <w:szCs w:val="19"/>
        </w:rPr>
        <w:t xml:space="preserve"> </w:t>
      </w:r>
      <w:r w:rsidRPr="00106E40">
        <w:rPr>
          <w:rFonts w:ascii="Consolas" w:hAnsi="Consolas" w:cs="Consolas"/>
          <w:color w:val="FF0000"/>
          <w:sz w:val="19"/>
          <w:szCs w:val="19"/>
        </w:rPr>
        <w:t>xmlns</w:t>
      </w:r>
      <w:r w:rsidRPr="00106E40">
        <w:rPr>
          <w:rFonts w:ascii="Consolas" w:hAnsi="Consolas" w:cs="Consolas"/>
          <w:color w:val="0000FF"/>
          <w:sz w:val="19"/>
          <w:szCs w:val="19"/>
        </w:rPr>
        <w:t>=</w:t>
      </w:r>
      <w:r w:rsidRPr="00106E40">
        <w:rPr>
          <w:rFonts w:ascii="Consolas" w:hAnsi="Consolas" w:cs="Consolas"/>
          <w:sz w:val="19"/>
          <w:szCs w:val="19"/>
        </w:rPr>
        <w:t>"</w:t>
      </w:r>
      <w:r w:rsidRPr="00106E40">
        <w:rPr>
          <w:rFonts w:ascii="Consolas" w:hAnsi="Consolas" w:cs="Consolas"/>
          <w:color w:val="0000FF"/>
          <w:sz w:val="19"/>
          <w:szCs w:val="19"/>
        </w:rPr>
        <w:t>http://schemas.microsoft.com/analysisservices/2003/engine</w:t>
      </w:r>
      <w:r w:rsidRPr="00106E40">
        <w:rPr>
          <w:rFonts w:ascii="Consolas" w:hAnsi="Consolas" w:cs="Consolas"/>
          <w:sz w:val="19"/>
          <w:szCs w:val="19"/>
        </w:rPr>
        <w:t>"</w:t>
      </w:r>
      <w:r w:rsidRPr="00106E40">
        <w:rPr>
          <w:rFonts w:ascii="Consolas" w:hAnsi="Consolas" w:cs="Consolas"/>
          <w:color w:val="0000FF"/>
          <w:sz w:val="19"/>
          <w:szCs w:val="19"/>
        </w:rPr>
        <w:t>&gt;</w:t>
      </w:r>
    </w:p>
    <w:p w14:paraId="14ABFD7E"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ab/>
        <w:t>&lt;</w:t>
      </w:r>
      <w:r w:rsidRPr="00106E40">
        <w:rPr>
          <w:rFonts w:ascii="Consolas" w:hAnsi="Consolas" w:cs="Consolas"/>
          <w:color w:val="A31515"/>
          <w:sz w:val="19"/>
          <w:szCs w:val="19"/>
        </w:rPr>
        <w:t>Object</w:t>
      </w:r>
      <w:r w:rsidRPr="00106E40">
        <w:rPr>
          <w:rFonts w:ascii="Consolas" w:hAnsi="Consolas" w:cs="Consolas"/>
          <w:color w:val="0000FF"/>
          <w:sz w:val="19"/>
          <w:szCs w:val="19"/>
        </w:rPr>
        <w:t>&gt;</w:t>
      </w:r>
    </w:p>
    <w:p w14:paraId="14ABFD7F"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ab/>
      </w:r>
      <w:r w:rsidRPr="00106E40">
        <w:rPr>
          <w:rFonts w:ascii="Consolas" w:hAnsi="Consolas" w:cs="Consolas"/>
          <w:color w:val="0000FF"/>
          <w:sz w:val="19"/>
          <w:szCs w:val="19"/>
        </w:rPr>
        <w:tab/>
        <w:t>&lt;</w:t>
      </w:r>
      <w:r w:rsidRPr="00106E40">
        <w:rPr>
          <w:rFonts w:ascii="Consolas" w:hAnsi="Consolas" w:cs="Consolas"/>
          <w:color w:val="A31515"/>
          <w:sz w:val="19"/>
          <w:szCs w:val="19"/>
        </w:rPr>
        <w:t>DatabaseID</w:t>
      </w:r>
      <w:r w:rsidRPr="00106E40">
        <w:rPr>
          <w:rFonts w:ascii="Consolas" w:hAnsi="Consolas" w:cs="Consolas"/>
          <w:color w:val="0000FF"/>
          <w:sz w:val="19"/>
          <w:szCs w:val="19"/>
        </w:rPr>
        <w:t>&gt;</w:t>
      </w:r>
      <w:r w:rsidRPr="00106E40">
        <w:rPr>
          <w:rFonts w:ascii="Consolas" w:hAnsi="Consolas" w:cs="Consolas"/>
          <w:sz w:val="19"/>
          <w:szCs w:val="19"/>
        </w:rPr>
        <w:t>DirectQueryProject</w:t>
      </w:r>
      <w:r w:rsidRPr="00106E40">
        <w:rPr>
          <w:rFonts w:ascii="Consolas" w:hAnsi="Consolas" w:cs="Consolas"/>
          <w:color w:val="0000FF"/>
          <w:sz w:val="19"/>
          <w:szCs w:val="19"/>
        </w:rPr>
        <w:t>&lt;/</w:t>
      </w:r>
      <w:r w:rsidRPr="00106E40">
        <w:rPr>
          <w:rFonts w:ascii="Consolas" w:hAnsi="Consolas" w:cs="Consolas"/>
          <w:color w:val="A31515"/>
          <w:sz w:val="19"/>
          <w:szCs w:val="19"/>
        </w:rPr>
        <w:t>DatabaseID</w:t>
      </w:r>
      <w:r w:rsidRPr="00106E40">
        <w:rPr>
          <w:rFonts w:ascii="Consolas" w:hAnsi="Consolas" w:cs="Consolas"/>
          <w:color w:val="0000FF"/>
          <w:sz w:val="19"/>
          <w:szCs w:val="19"/>
        </w:rPr>
        <w:t>&gt;</w:t>
      </w:r>
    </w:p>
    <w:p w14:paraId="14ABFD80" w14:textId="77777777" w:rsidR="00106E40" w:rsidRPr="00106E40" w:rsidRDefault="00106E40" w:rsidP="00106E40">
      <w:pPr>
        <w:autoSpaceDE w:val="0"/>
        <w:autoSpaceDN w:val="0"/>
        <w:adjustRightInd w:val="0"/>
        <w:spacing w:after="0" w:line="240" w:lineRule="auto"/>
        <w:ind w:left="720"/>
        <w:rPr>
          <w:rFonts w:ascii="Consolas" w:hAnsi="Consolas" w:cs="Consolas"/>
          <w:sz w:val="19"/>
          <w:szCs w:val="19"/>
        </w:rPr>
      </w:pPr>
      <w:r w:rsidRPr="00106E40">
        <w:rPr>
          <w:rFonts w:ascii="Consolas" w:hAnsi="Consolas" w:cs="Consolas"/>
          <w:color w:val="0000FF"/>
          <w:sz w:val="19"/>
          <w:szCs w:val="19"/>
        </w:rPr>
        <w:tab/>
        <w:t>&lt;/</w:t>
      </w:r>
      <w:r w:rsidRPr="00106E40">
        <w:rPr>
          <w:rFonts w:ascii="Consolas" w:hAnsi="Consolas" w:cs="Consolas"/>
          <w:color w:val="A31515"/>
          <w:sz w:val="19"/>
          <w:szCs w:val="19"/>
        </w:rPr>
        <w:t>Object</w:t>
      </w:r>
      <w:r w:rsidRPr="00106E40">
        <w:rPr>
          <w:rFonts w:ascii="Consolas" w:hAnsi="Consolas" w:cs="Consolas"/>
          <w:color w:val="0000FF"/>
          <w:sz w:val="19"/>
          <w:szCs w:val="19"/>
        </w:rPr>
        <w:t>&gt;</w:t>
      </w:r>
    </w:p>
    <w:p w14:paraId="14ABFD81" w14:textId="77777777" w:rsidR="00106E40" w:rsidRDefault="00106E40" w:rsidP="00106E40">
      <w:pPr>
        <w:autoSpaceDE w:val="0"/>
        <w:autoSpaceDN w:val="0"/>
        <w:adjustRightInd w:val="0"/>
        <w:spacing w:after="0" w:line="240" w:lineRule="auto"/>
        <w:ind w:left="720"/>
        <w:rPr>
          <w:rFonts w:ascii="Consolas" w:hAnsi="Consolas" w:cs="Consolas"/>
          <w:color w:val="0000FF"/>
          <w:sz w:val="19"/>
          <w:szCs w:val="19"/>
        </w:rPr>
      </w:pPr>
      <w:r w:rsidRPr="00106E40">
        <w:rPr>
          <w:rFonts w:ascii="Consolas" w:hAnsi="Consolas" w:cs="Consolas"/>
          <w:color w:val="0000FF"/>
          <w:sz w:val="19"/>
          <w:szCs w:val="19"/>
        </w:rPr>
        <w:t>&lt;/</w:t>
      </w:r>
      <w:r w:rsidRPr="00106E40">
        <w:rPr>
          <w:rFonts w:ascii="Consolas" w:hAnsi="Consolas" w:cs="Consolas"/>
          <w:color w:val="A31515"/>
          <w:sz w:val="19"/>
          <w:szCs w:val="19"/>
        </w:rPr>
        <w:t>ClearCache</w:t>
      </w:r>
      <w:r w:rsidRPr="00106E40">
        <w:rPr>
          <w:rFonts w:ascii="Consolas" w:hAnsi="Consolas" w:cs="Consolas"/>
          <w:color w:val="0000FF"/>
          <w:sz w:val="19"/>
          <w:szCs w:val="19"/>
        </w:rPr>
        <w:t>&gt;</w:t>
      </w:r>
    </w:p>
    <w:p w14:paraId="14ABFD82" w14:textId="77777777" w:rsidR="00106E40" w:rsidRPr="00106E40" w:rsidRDefault="00106E40" w:rsidP="00106E40">
      <w:pPr>
        <w:autoSpaceDE w:val="0"/>
        <w:autoSpaceDN w:val="0"/>
        <w:adjustRightInd w:val="0"/>
        <w:spacing w:after="0" w:line="240" w:lineRule="auto"/>
        <w:ind w:left="720"/>
        <w:rPr>
          <w:rFonts w:ascii="Consolas" w:hAnsi="Consolas" w:cs="Consolas"/>
          <w:color w:val="0000FF"/>
          <w:sz w:val="19"/>
          <w:szCs w:val="19"/>
        </w:rPr>
      </w:pPr>
    </w:p>
    <w:p w14:paraId="14ABFD83" w14:textId="77777777" w:rsidR="000B7742" w:rsidRPr="00DB17BB" w:rsidRDefault="000B7742" w:rsidP="000870A3">
      <w:pPr>
        <w:pStyle w:val="ListParagraph"/>
        <w:numPr>
          <w:ilvl w:val="0"/>
          <w:numId w:val="25"/>
        </w:numPr>
      </w:pPr>
      <w:r>
        <w:t>Press F5 to execute the script. The cache is cleared.</w:t>
      </w:r>
    </w:p>
    <w:p w14:paraId="14ABFD84" w14:textId="77777777" w:rsidR="009B0CB6" w:rsidRDefault="009B0CB6" w:rsidP="0022572A">
      <w:pPr>
        <w:pStyle w:val="Heading1"/>
      </w:pPr>
      <w:bookmarkStart w:id="64" w:name="_Toc320705956"/>
      <w:r>
        <w:lastRenderedPageBreak/>
        <w:t>Monitoring a DirectQuery</w:t>
      </w:r>
      <w:r w:rsidR="00D1420C">
        <w:t xml:space="preserve"> enabled</w:t>
      </w:r>
      <w:r>
        <w:t xml:space="preserve"> model using SQL Server Profiler</w:t>
      </w:r>
      <w:bookmarkEnd w:id="64"/>
    </w:p>
    <w:p w14:paraId="14ABFD85" w14:textId="1DE6B750" w:rsidR="00B566C9" w:rsidRDefault="00B566C9" w:rsidP="000870A3">
      <w:r>
        <w:t xml:space="preserve">SQL Server Profiler is a tool for monitoring and troubleshooting </w:t>
      </w:r>
      <w:r w:rsidR="00B0258D">
        <w:t>SQL instances, including Analysis Services instances. For general</w:t>
      </w:r>
      <w:r>
        <w:t xml:space="preserve"> information about using SQL Server Profiler with Analysis Services, see </w:t>
      </w:r>
      <w:hyperlink r:id="rId39" w:history="1">
        <w:r w:rsidR="004E6554" w:rsidRPr="004E6554">
          <w:rPr>
            <w:rStyle w:val="Hyperlink"/>
          </w:rPr>
          <w:t>Introduction to Monitoring Analysis Services with SQL Server Profiler</w:t>
        </w:r>
      </w:hyperlink>
      <w:r w:rsidR="004E6554">
        <w:t xml:space="preserve"> (</w:t>
      </w:r>
      <w:r w:rsidRPr="004E6554">
        <w:t>http://technet.microsoft.com/en-us/library/ms174779(v=sql.110).aspx</w:t>
      </w:r>
      <w:r w:rsidR="004E6554">
        <w:t>)</w:t>
      </w:r>
      <w:r>
        <w:t>.</w:t>
      </w:r>
    </w:p>
    <w:p w14:paraId="14ABFD86" w14:textId="77777777" w:rsidR="00A12FE5" w:rsidRDefault="001B0F12" w:rsidP="000870A3">
      <w:r>
        <w:t xml:space="preserve">Analysis Services exposes </w:t>
      </w:r>
      <w:r w:rsidR="009655B2">
        <w:t>two events, DirectQuery Begin and Direct</w:t>
      </w:r>
      <w:r w:rsidR="00457A48">
        <w:t>Quer</w:t>
      </w:r>
      <w:r w:rsidR="00B0258D">
        <w:t xml:space="preserve">y End, specifically for monitoring DirectQuery </w:t>
      </w:r>
      <w:r w:rsidR="00D1420C">
        <w:t xml:space="preserve">enabled </w:t>
      </w:r>
      <w:r w:rsidR="00B0258D">
        <w:t xml:space="preserve">models. These events are triggered when </w:t>
      </w:r>
      <w:r w:rsidR="00A12FE5">
        <w:t xml:space="preserve">a DAX query that has been translated to SQL is executed on the SQL Server instance. The DirectQuery Begin and DirectQuery End events contain the SQL statement that is executed on the data source for computation purposes. </w:t>
      </w:r>
      <w:r w:rsidR="00516B12">
        <w:t>These events are especially useful if you do not have administrative access to SQL Server and you cannot capture these queries on the relational data source itself.</w:t>
      </w:r>
    </w:p>
    <w:p w14:paraId="14ABFD87" w14:textId="77777777" w:rsidR="003F0668" w:rsidRDefault="009655B2" w:rsidP="000870A3">
      <w:r>
        <w:t>To capture the DirectQuery Begin and DirectQuery End events in SQL Server Profiler:</w:t>
      </w:r>
    </w:p>
    <w:p w14:paraId="14ABFD88" w14:textId="77777777" w:rsidR="00A12FE5" w:rsidRDefault="00A12FE5" w:rsidP="000870A3">
      <w:pPr>
        <w:pStyle w:val="ListParagraph"/>
        <w:numPr>
          <w:ilvl w:val="0"/>
          <w:numId w:val="27"/>
        </w:numPr>
      </w:pPr>
      <w:r>
        <w:t xml:space="preserve">On the </w:t>
      </w:r>
      <w:r w:rsidRPr="00A12FE5">
        <w:rPr>
          <w:b/>
        </w:rPr>
        <w:t>File</w:t>
      </w:r>
      <w:r>
        <w:t xml:space="preserve"> menu, click </w:t>
      </w:r>
      <w:r w:rsidRPr="00A12FE5">
        <w:rPr>
          <w:b/>
        </w:rPr>
        <w:t>New Trace</w:t>
      </w:r>
      <w:r>
        <w:t>.</w:t>
      </w:r>
    </w:p>
    <w:p w14:paraId="14ABFD89" w14:textId="08C2B69B" w:rsidR="00A12FE5" w:rsidRDefault="00A12FE5" w:rsidP="000870A3">
      <w:pPr>
        <w:pStyle w:val="ListParagraph"/>
        <w:numPr>
          <w:ilvl w:val="0"/>
          <w:numId w:val="27"/>
        </w:numPr>
      </w:pPr>
      <w:r>
        <w:t xml:space="preserve">Enter the name of the Analysis Services instance hosting the model and then click </w:t>
      </w:r>
      <w:r w:rsidRPr="00A12FE5">
        <w:rPr>
          <w:b/>
        </w:rPr>
        <w:t>Connect</w:t>
      </w:r>
      <w:r>
        <w:t>.</w:t>
      </w:r>
    </w:p>
    <w:p w14:paraId="14ABFD8A" w14:textId="77777777" w:rsidR="00A12FE5" w:rsidRDefault="00A12FE5" w:rsidP="000870A3">
      <w:pPr>
        <w:pStyle w:val="ListParagraph"/>
        <w:numPr>
          <w:ilvl w:val="0"/>
          <w:numId w:val="27"/>
        </w:numPr>
      </w:pPr>
      <w:r>
        <w:t xml:space="preserve">Click the </w:t>
      </w:r>
      <w:r w:rsidRPr="00A12FE5">
        <w:rPr>
          <w:b/>
        </w:rPr>
        <w:t>Events Selection</w:t>
      </w:r>
      <w:r>
        <w:t xml:space="preserve"> tab of the </w:t>
      </w:r>
      <w:r w:rsidRPr="00AE1421">
        <w:rPr>
          <w:b/>
        </w:rPr>
        <w:t>Trace Properties</w:t>
      </w:r>
      <w:r>
        <w:t xml:space="preserve"> box.</w:t>
      </w:r>
    </w:p>
    <w:p w14:paraId="14ABFD8B" w14:textId="77777777" w:rsidR="00A12FE5" w:rsidRDefault="00A12FE5" w:rsidP="000870A3">
      <w:pPr>
        <w:pStyle w:val="ListParagraph"/>
        <w:numPr>
          <w:ilvl w:val="0"/>
          <w:numId w:val="27"/>
        </w:numPr>
      </w:pPr>
      <w:r>
        <w:t xml:space="preserve">Select the </w:t>
      </w:r>
      <w:r w:rsidRPr="00A12FE5">
        <w:rPr>
          <w:b/>
        </w:rPr>
        <w:t xml:space="preserve">Show all events </w:t>
      </w:r>
      <w:r>
        <w:t>check box.</w:t>
      </w:r>
    </w:p>
    <w:p w14:paraId="14ABFD8C" w14:textId="77777777" w:rsidR="00A12FE5" w:rsidRDefault="00A12FE5" w:rsidP="000870A3">
      <w:pPr>
        <w:pStyle w:val="ListParagraph"/>
        <w:numPr>
          <w:ilvl w:val="0"/>
          <w:numId w:val="27"/>
        </w:numPr>
      </w:pPr>
      <w:r>
        <w:t xml:space="preserve">Click to expand the </w:t>
      </w:r>
      <w:r w:rsidRPr="00A12FE5">
        <w:rPr>
          <w:b/>
        </w:rPr>
        <w:t>Query Processing</w:t>
      </w:r>
      <w:r>
        <w:t xml:space="preserve"> event category. Select the </w:t>
      </w:r>
      <w:r w:rsidRPr="00AE1421">
        <w:rPr>
          <w:b/>
        </w:rPr>
        <w:t>DirectQuery Begin</w:t>
      </w:r>
      <w:r>
        <w:t xml:space="preserve"> and </w:t>
      </w:r>
      <w:r w:rsidRPr="00AE1421">
        <w:rPr>
          <w:b/>
        </w:rPr>
        <w:t>DirectQuery End</w:t>
      </w:r>
      <w:r>
        <w:t xml:space="preserve"> check boxes and then click </w:t>
      </w:r>
      <w:r w:rsidRPr="00A12FE5">
        <w:rPr>
          <w:b/>
        </w:rPr>
        <w:t>Run</w:t>
      </w:r>
      <w:r>
        <w:t>.</w:t>
      </w:r>
    </w:p>
    <w:p w14:paraId="14ABFD8D" w14:textId="77777777" w:rsidR="00A12FE5" w:rsidRDefault="00A12FE5" w:rsidP="000870A3">
      <w:r>
        <w:t xml:space="preserve">DirectQuery Begin and DirectQuery End events are not generated when a model running in hybrid mode is queried using the In-Memory query mode. Instead, the VertiPaq SE Begin and VertiPaq SE End events are generated, indicating that query results are computed using the </w:t>
      </w:r>
      <w:r w:rsidR="005E5C39">
        <w:t>xVelocity engine</w:t>
      </w:r>
      <w:r>
        <w:t xml:space="preserve"> cache.</w:t>
      </w:r>
      <w:r w:rsidR="00F33905">
        <w:t xml:space="preserve"> For hybrid models, it may be helpful to capture the VertiPaq SE Begin and End events in addition to the DirectQuery Begin and End events to ensure query results are returned from the intended data source.</w:t>
      </w:r>
    </w:p>
    <w:p w14:paraId="14ABFD8E" w14:textId="77777777" w:rsidR="00EF3444" w:rsidRDefault="00EF3444" w:rsidP="0022572A">
      <w:pPr>
        <w:pStyle w:val="Heading1"/>
      </w:pPr>
      <w:bookmarkStart w:id="65" w:name="_Toc320705957"/>
      <w:r>
        <w:t>Security considerations</w:t>
      </w:r>
      <w:bookmarkEnd w:id="65"/>
    </w:p>
    <w:p w14:paraId="14ABFD8F" w14:textId="2C3E3844" w:rsidR="00A85487" w:rsidRDefault="00043BB8" w:rsidP="000870A3">
      <w:r>
        <w:t xml:space="preserve">Because </w:t>
      </w:r>
      <w:r w:rsidR="00316A99">
        <w:t>security is a critically important part of data warehouse and data model design, information about security has already been presented in many sections of this white paper.</w:t>
      </w:r>
      <w:r w:rsidR="007D7AD9">
        <w:t xml:space="preserve"> This section summarizes the design patterns and provides information about user accounts and privileges necessary to use a DirectQuery enabled model.</w:t>
      </w:r>
    </w:p>
    <w:p w14:paraId="14ABFD90" w14:textId="77777777" w:rsidR="007D7AD9" w:rsidRDefault="007D7AD9" w:rsidP="000B2C72">
      <w:pPr>
        <w:pStyle w:val="Heading2"/>
      </w:pPr>
      <w:bookmarkStart w:id="66" w:name="_Toc320705958"/>
      <w:r>
        <w:t>Security design patterns</w:t>
      </w:r>
      <w:bookmarkEnd w:id="66"/>
    </w:p>
    <w:p w14:paraId="14ABFD91" w14:textId="30E40B43" w:rsidR="00AD04F3" w:rsidRDefault="00AD04F3" w:rsidP="000870A3">
      <w:r>
        <w:t xml:space="preserve">The following table summarizes the major security considerations for </w:t>
      </w:r>
      <w:r w:rsidR="00D80DEC">
        <w:t xml:space="preserve">a </w:t>
      </w:r>
      <w:r>
        <w:t>DirectQuery</w:t>
      </w:r>
      <w:r w:rsidR="00D80DEC">
        <w:t xml:space="preserve"> enabled</w:t>
      </w:r>
      <w:r>
        <w:t xml:space="preserve"> model and the corresponding security designs.</w:t>
      </w:r>
    </w:p>
    <w:tbl>
      <w:tblPr>
        <w:tblStyle w:val="MtpsTableHeadered"/>
        <w:tblW w:w="0" w:type="auto"/>
        <w:tblLook w:val="04A0" w:firstRow="1" w:lastRow="0" w:firstColumn="1" w:lastColumn="0" w:noHBand="0" w:noVBand="1"/>
      </w:tblPr>
      <w:tblGrid>
        <w:gridCol w:w="3618"/>
        <w:gridCol w:w="3339"/>
        <w:gridCol w:w="3339"/>
      </w:tblGrid>
      <w:tr w:rsidR="00E06806" w:rsidRPr="00940A1C" w14:paraId="14ABFD95" w14:textId="77777777" w:rsidTr="00940A1C">
        <w:trPr>
          <w:cnfStyle w:val="100000000000" w:firstRow="1" w:lastRow="0" w:firstColumn="0" w:lastColumn="0" w:oddVBand="0" w:evenVBand="0" w:oddHBand="0" w:evenHBand="0" w:firstRowFirstColumn="0" w:firstRowLastColumn="0" w:lastRowFirstColumn="0" w:lastRowLastColumn="0"/>
        </w:trPr>
        <w:tc>
          <w:tcPr>
            <w:tcW w:w="3618" w:type="dxa"/>
          </w:tcPr>
          <w:p w14:paraId="14ABFD92" w14:textId="77777777" w:rsidR="00E06806" w:rsidRPr="00940A1C" w:rsidRDefault="00E06806" w:rsidP="000870A3">
            <w:r w:rsidRPr="00940A1C">
              <w:t>Scenario</w:t>
            </w:r>
          </w:p>
        </w:tc>
        <w:tc>
          <w:tcPr>
            <w:tcW w:w="3339" w:type="dxa"/>
          </w:tcPr>
          <w:p w14:paraId="14ABFD93" w14:textId="77777777" w:rsidR="00E06806" w:rsidRPr="00940A1C" w:rsidRDefault="00E06806" w:rsidP="000870A3">
            <w:r w:rsidRPr="00940A1C">
              <w:t>Design</w:t>
            </w:r>
          </w:p>
        </w:tc>
        <w:tc>
          <w:tcPr>
            <w:tcW w:w="3339" w:type="dxa"/>
          </w:tcPr>
          <w:p w14:paraId="14ABFD94" w14:textId="77777777" w:rsidR="00E06806" w:rsidRPr="00940A1C" w:rsidRDefault="00E06806" w:rsidP="000870A3">
            <w:r w:rsidRPr="00940A1C">
              <w:t>Reference</w:t>
            </w:r>
            <w:r w:rsidR="00501944" w:rsidRPr="00940A1C">
              <w:t>s</w:t>
            </w:r>
          </w:p>
        </w:tc>
      </w:tr>
      <w:tr w:rsidR="00E06806" w14:paraId="14ABFDA1" w14:textId="77777777" w:rsidTr="00940A1C">
        <w:tc>
          <w:tcPr>
            <w:tcW w:w="3618" w:type="dxa"/>
          </w:tcPr>
          <w:p w14:paraId="14ABFD96" w14:textId="39B0295F" w:rsidR="00E06806" w:rsidRDefault="00742CFE" w:rsidP="00E108D1">
            <w:r>
              <w:t>Users are connecting to reports based on the model using credentials other than Windows credentials</w:t>
            </w:r>
          </w:p>
        </w:tc>
        <w:tc>
          <w:tcPr>
            <w:tcW w:w="3339" w:type="dxa"/>
          </w:tcPr>
          <w:p w14:paraId="14ABFD97" w14:textId="13BD5D97" w:rsidR="00E06806" w:rsidRDefault="00E06806" w:rsidP="000870A3">
            <w:r>
              <w:t>Use RSDS files with stored credentials to connect to the model</w:t>
            </w:r>
            <w:r w:rsidR="005F0AFC">
              <w:t>.</w:t>
            </w:r>
          </w:p>
          <w:p w14:paraId="14ABFD98" w14:textId="77777777" w:rsidR="00E06806" w:rsidRDefault="00E06806" w:rsidP="000870A3"/>
          <w:p w14:paraId="14ABFD99" w14:textId="62BC1ADB" w:rsidR="00E06806" w:rsidRDefault="00E06806" w:rsidP="000870A3">
            <w:r>
              <w:t xml:space="preserve">Security must be managed on the RSDS file, not on Analysis </w:t>
            </w:r>
            <w:r>
              <w:lastRenderedPageBreak/>
              <w:t>Services</w:t>
            </w:r>
            <w:r w:rsidR="005F0AFC">
              <w:t>.</w:t>
            </w:r>
          </w:p>
          <w:p w14:paraId="14ABFD9A" w14:textId="77777777" w:rsidR="00E06806" w:rsidRDefault="00E06806" w:rsidP="000870A3"/>
          <w:p w14:paraId="14ABFD9B" w14:textId="1186AF39" w:rsidR="00E06806" w:rsidRDefault="00E06806" w:rsidP="000870A3">
            <w:r>
              <w:t>Default impersonation settings used</w:t>
            </w:r>
            <w:r w:rsidR="005F0AFC">
              <w:t>.</w:t>
            </w:r>
          </w:p>
          <w:p w14:paraId="14ABFD9C" w14:textId="77777777" w:rsidR="00E06806" w:rsidRDefault="00E06806" w:rsidP="000870A3"/>
          <w:p w14:paraId="14ABFD9D" w14:textId="76FCDF91" w:rsidR="00E06806" w:rsidRDefault="00E06806" w:rsidP="000870A3">
            <w:r>
              <w:t>Row security is not supported</w:t>
            </w:r>
            <w:r w:rsidR="005F0AFC">
              <w:t>.</w:t>
            </w:r>
          </w:p>
          <w:p w14:paraId="14ABFD9E" w14:textId="77777777" w:rsidR="00A63DE9" w:rsidRDefault="00A63DE9" w:rsidP="000870A3"/>
          <w:p w14:paraId="14ABFD9F" w14:textId="73A8519E" w:rsidR="00A63DE9" w:rsidRDefault="00A63DE9" w:rsidP="00742CFE">
            <w:r>
              <w:t xml:space="preserve">Excel or </w:t>
            </w:r>
            <w:r w:rsidR="005F0AFC">
              <w:t xml:space="preserve">clients other than </w:t>
            </w:r>
            <w:r>
              <w:t xml:space="preserve">Reporting Services </w:t>
            </w:r>
            <w:r w:rsidR="005F0AFC">
              <w:t>can</w:t>
            </w:r>
            <w:r>
              <w:t>not be used to query the model</w:t>
            </w:r>
            <w:r w:rsidR="005F0AFC">
              <w:t>.</w:t>
            </w:r>
          </w:p>
        </w:tc>
        <w:tc>
          <w:tcPr>
            <w:tcW w:w="3339" w:type="dxa"/>
          </w:tcPr>
          <w:p w14:paraId="14ABFDA0" w14:textId="195FC67D" w:rsidR="00E06806" w:rsidRDefault="00E06806" w:rsidP="000870A3">
            <w:r>
              <w:lastRenderedPageBreak/>
              <w:fldChar w:fldCharType="begin"/>
            </w:r>
            <w:r>
              <w:instrText xml:space="preserve"> REF _Ref317147119 \h </w:instrText>
            </w:r>
            <w:r w:rsidR="00940A1C">
              <w:instrText xml:space="preserve"> \* MERGEFORMAT </w:instrText>
            </w:r>
            <w:r>
              <w:fldChar w:fldCharType="separate"/>
            </w:r>
            <w:r w:rsidR="001421C3" w:rsidRPr="00972DC1">
              <w:t xml:space="preserve">Connecting to a DirectQuery </w:t>
            </w:r>
            <w:r w:rsidR="001421C3">
              <w:t xml:space="preserve">enabled </w:t>
            </w:r>
            <w:r w:rsidR="001421C3" w:rsidRPr="00972DC1">
              <w:t>model using a RSDS file</w:t>
            </w:r>
            <w:r>
              <w:fldChar w:fldCharType="end"/>
            </w:r>
          </w:p>
        </w:tc>
      </w:tr>
      <w:tr w:rsidR="00E06806" w14:paraId="14ABFDBB" w14:textId="77777777" w:rsidTr="00940A1C">
        <w:tc>
          <w:tcPr>
            <w:tcW w:w="3618" w:type="dxa"/>
          </w:tcPr>
          <w:p w14:paraId="14ABFDA2" w14:textId="5CBE7D40" w:rsidR="00E06806" w:rsidRDefault="00313866" w:rsidP="005775A6">
            <w:r>
              <w:lastRenderedPageBreak/>
              <w:t>Dynamic security</w:t>
            </w:r>
            <w:r w:rsidR="005775A6">
              <w:t xml:space="preserve"> or</w:t>
            </w:r>
            <w:r>
              <w:t xml:space="preserve"> r</w:t>
            </w:r>
            <w:r w:rsidR="00E06806">
              <w:t xml:space="preserve">ow </w:t>
            </w:r>
            <w:r>
              <w:t>security</w:t>
            </w:r>
            <w:r w:rsidR="00E06806">
              <w:t xml:space="preserve"> is required</w:t>
            </w:r>
          </w:p>
        </w:tc>
        <w:tc>
          <w:tcPr>
            <w:tcW w:w="3339" w:type="dxa"/>
          </w:tcPr>
          <w:p w14:paraId="14ABFDA3" w14:textId="1AA4E8F0" w:rsidR="00E06806" w:rsidRDefault="00E06806" w:rsidP="000870A3">
            <w:r>
              <w:t>All users must be Windows users</w:t>
            </w:r>
            <w:r w:rsidR="005F0AFC">
              <w:t>.</w:t>
            </w:r>
          </w:p>
          <w:p w14:paraId="14ABFDA4" w14:textId="77777777" w:rsidR="00E06806" w:rsidRDefault="00E06806" w:rsidP="000870A3"/>
          <w:p w14:paraId="14ABFDA5" w14:textId="0A4E6296" w:rsidR="002F2E3B" w:rsidRDefault="002F2E3B" w:rsidP="000870A3">
            <w:r>
              <w:t>The data warehouse must be configured for read access for each Power View user, with security defined on the data warehouse</w:t>
            </w:r>
            <w:r w:rsidR="005F0AFC">
              <w:t>.</w:t>
            </w:r>
          </w:p>
          <w:p w14:paraId="14ABFDA6" w14:textId="77777777" w:rsidR="002F2E3B" w:rsidRDefault="002F2E3B" w:rsidP="000870A3"/>
          <w:p w14:paraId="14ABFDA7" w14:textId="2FC5B7F2" w:rsidR="00E06806" w:rsidRDefault="00742CFE" w:rsidP="000870A3">
            <w:r>
              <w:t>Analysis Services</w:t>
            </w:r>
            <w:r w:rsidR="005F0AFC">
              <w:t xml:space="preserve"> must </w:t>
            </w:r>
            <w:r w:rsidR="00E06806">
              <w:t xml:space="preserve">impersonate the current user when </w:t>
            </w:r>
            <w:r w:rsidR="005F0AFC">
              <w:t xml:space="preserve">it connects </w:t>
            </w:r>
            <w:r w:rsidR="00E06806">
              <w:t>to the data source</w:t>
            </w:r>
            <w:r w:rsidR="005F0AFC">
              <w:t>.</w:t>
            </w:r>
          </w:p>
          <w:p w14:paraId="14ABFDA8" w14:textId="77777777" w:rsidR="00E06806" w:rsidRDefault="00E06806" w:rsidP="000870A3"/>
          <w:p w14:paraId="14ABFDA9" w14:textId="5881FB20" w:rsidR="00E06806" w:rsidRDefault="00E06806" w:rsidP="000870A3">
            <w:r>
              <w:t xml:space="preserve">The model must be a DirectQuery </w:t>
            </w:r>
            <w:r w:rsidR="005A130D">
              <w:t xml:space="preserve">enabled </w:t>
            </w:r>
            <w:r>
              <w:t xml:space="preserve">model, with all partitions configured to be DirectQuery only partition, to avoid storing data in the </w:t>
            </w:r>
            <w:r w:rsidR="00B115D8">
              <w:t>xVelocity engine</w:t>
            </w:r>
            <w:r>
              <w:t xml:space="preserve"> cache</w:t>
            </w:r>
            <w:r w:rsidR="005F0AFC">
              <w:t>.</w:t>
            </w:r>
          </w:p>
          <w:p w14:paraId="14ABFDAA" w14:textId="77777777" w:rsidR="00313866" w:rsidRDefault="00313866" w:rsidP="000870A3"/>
          <w:p w14:paraId="14ABFDAB" w14:textId="0D8BE95F" w:rsidR="00E06806" w:rsidRDefault="00313866" w:rsidP="000870A3">
            <w:r>
              <w:t>Use BISM files to connect to the model, not RSDS files</w:t>
            </w:r>
            <w:r w:rsidR="005F0AFC">
              <w:t>.</w:t>
            </w:r>
          </w:p>
          <w:p w14:paraId="14ABFDAC" w14:textId="77777777" w:rsidR="00313866" w:rsidRDefault="00313866" w:rsidP="000870A3"/>
          <w:p w14:paraId="14ABFDAD" w14:textId="4B84A6D2" w:rsidR="00313866" w:rsidRDefault="00313866" w:rsidP="000870A3">
            <w:r>
              <w:t>The workspace database cache must be emptied</w:t>
            </w:r>
            <w:r w:rsidR="005F0AFC">
              <w:t>.</w:t>
            </w:r>
            <w:r>
              <w:t xml:space="preserve"> </w:t>
            </w:r>
          </w:p>
          <w:p w14:paraId="14ABFDAE" w14:textId="77777777" w:rsidR="00A63DE9" w:rsidRDefault="00A63DE9" w:rsidP="000870A3"/>
          <w:p w14:paraId="14ABFDAF" w14:textId="6C83318A" w:rsidR="00A63DE9" w:rsidRDefault="00A63DE9" w:rsidP="005F0AFC">
            <w:r>
              <w:t xml:space="preserve">Excel or other MDX clients </w:t>
            </w:r>
            <w:r w:rsidR="005F0AFC">
              <w:t>can</w:t>
            </w:r>
            <w:r>
              <w:t>not be used to query the model</w:t>
            </w:r>
            <w:r w:rsidR="005F0AFC">
              <w:t>.</w:t>
            </w:r>
          </w:p>
        </w:tc>
        <w:tc>
          <w:tcPr>
            <w:tcW w:w="3339" w:type="dxa"/>
          </w:tcPr>
          <w:p w14:paraId="14ABFDB0" w14:textId="77777777" w:rsidR="00FD19B8" w:rsidRDefault="00FD19B8" w:rsidP="000870A3">
            <w:r>
              <w:fldChar w:fldCharType="begin"/>
            </w:r>
            <w:r>
              <w:instrText xml:space="preserve"> REF _Ref317149069 \h </w:instrText>
            </w:r>
            <w:r w:rsidR="00940A1C">
              <w:instrText xml:space="preserve"> \* MERGEFORMAT </w:instrText>
            </w:r>
            <w:r>
              <w:fldChar w:fldCharType="separate"/>
            </w:r>
            <w:r w:rsidR="00B115D8">
              <w:t>Choosing a DirectQuery mode</w:t>
            </w:r>
            <w:r>
              <w:fldChar w:fldCharType="end"/>
            </w:r>
          </w:p>
          <w:p w14:paraId="14ABFDB1" w14:textId="77777777" w:rsidR="00FD19B8" w:rsidRDefault="00FD19B8" w:rsidP="000870A3"/>
          <w:p w14:paraId="14ABFDB2" w14:textId="77777777" w:rsidR="00FD19B8" w:rsidRDefault="00FD19B8" w:rsidP="000870A3">
            <w:r>
              <w:fldChar w:fldCharType="begin"/>
            </w:r>
            <w:r>
              <w:instrText xml:space="preserve"> REF _Ref316560708 \h </w:instrText>
            </w:r>
            <w:r w:rsidR="00940A1C">
              <w:instrText xml:space="preserve"> \* MERGEFORMAT </w:instrText>
            </w:r>
            <w:r>
              <w:fldChar w:fldCharType="separate"/>
            </w:r>
            <w:r w:rsidR="00B115D8">
              <w:t>Creating a DirectQuery only partition</w:t>
            </w:r>
            <w:r>
              <w:fldChar w:fldCharType="end"/>
            </w:r>
          </w:p>
          <w:p w14:paraId="14ABFDB3" w14:textId="77777777" w:rsidR="00FD19B8" w:rsidRDefault="00FD19B8" w:rsidP="000870A3"/>
          <w:p w14:paraId="14ABFDB4" w14:textId="77777777" w:rsidR="00E06806" w:rsidRDefault="00501944" w:rsidP="000870A3">
            <w:r>
              <w:fldChar w:fldCharType="begin"/>
            </w:r>
            <w:r>
              <w:instrText xml:space="preserve"> REF _Ref317065754 \h </w:instrText>
            </w:r>
            <w:r w:rsidR="00940A1C">
              <w:instrText xml:space="preserve"> \* MERGEFORMAT </w:instrText>
            </w:r>
            <w:r>
              <w:fldChar w:fldCharType="separate"/>
            </w:r>
            <w:r w:rsidR="00B115D8">
              <w:t>Setting the DirectQuery impersonation settings</w:t>
            </w:r>
            <w:r>
              <w:fldChar w:fldCharType="end"/>
            </w:r>
          </w:p>
          <w:p w14:paraId="14ABFDB5" w14:textId="77777777" w:rsidR="00501944" w:rsidRDefault="00501944" w:rsidP="000870A3"/>
          <w:p w14:paraId="14ABFDB6" w14:textId="77777777" w:rsidR="002F2E3B" w:rsidRDefault="002F2E3B" w:rsidP="000870A3">
            <w:r>
              <w:fldChar w:fldCharType="begin"/>
            </w:r>
            <w:r>
              <w:instrText xml:space="preserve"> REF _Ref317149370 \h </w:instrText>
            </w:r>
            <w:r w:rsidR="00940A1C">
              <w:instrText xml:space="preserve"> \* MERGEFORMAT </w:instrText>
            </w:r>
            <w:r>
              <w:fldChar w:fldCharType="separate"/>
            </w:r>
            <w:r w:rsidR="00B115D8">
              <w:t>Securing the data warehouse</w:t>
            </w:r>
            <w:r>
              <w:fldChar w:fldCharType="end"/>
            </w:r>
          </w:p>
          <w:p w14:paraId="14ABFDB7" w14:textId="77777777" w:rsidR="002F2E3B" w:rsidRDefault="002F2E3B" w:rsidP="000870A3"/>
          <w:p w14:paraId="14ABFDB8" w14:textId="1A88C5EE" w:rsidR="00501944" w:rsidRDefault="00501944" w:rsidP="000870A3">
            <w:r>
              <w:fldChar w:fldCharType="begin"/>
            </w:r>
            <w:r>
              <w:instrText xml:space="preserve"> REF _Ref317148998 \h </w:instrText>
            </w:r>
            <w:r w:rsidR="00940A1C">
              <w:instrText xml:space="preserve"> \* MERGEFORMAT </w:instrText>
            </w:r>
            <w:r>
              <w:fldChar w:fldCharType="separate"/>
            </w:r>
            <w:r w:rsidR="00B115D8">
              <w:t xml:space="preserve">Managing the xVelocity engine cache in </w:t>
            </w:r>
            <w:r w:rsidR="00B076E3">
              <w:t>SQL Server Data Tools</w:t>
            </w:r>
            <w:r>
              <w:fldChar w:fldCharType="end"/>
            </w:r>
          </w:p>
          <w:p w14:paraId="14ABFDB9" w14:textId="77777777" w:rsidR="00501944" w:rsidRDefault="00501944" w:rsidP="000870A3"/>
          <w:p w14:paraId="14ABFDBA" w14:textId="12D7D67F" w:rsidR="00501944" w:rsidRDefault="00501944" w:rsidP="000870A3">
            <w:r>
              <w:fldChar w:fldCharType="begin"/>
            </w:r>
            <w:r>
              <w:instrText xml:space="preserve"> REF _Ref317149019 \h </w:instrText>
            </w:r>
            <w:r w:rsidR="00940A1C">
              <w:instrText xml:space="preserve"> \* MERGEFORMAT </w:instrText>
            </w:r>
            <w:r>
              <w:fldChar w:fldCharType="separate"/>
            </w:r>
            <w:r w:rsidR="005A130D">
              <w:t>Connecting to a DirectQuery enabled model using a BISM file</w:t>
            </w:r>
            <w:r>
              <w:fldChar w:fldCharType="end"/>
            </w:r>
          </w:p>
        </w:tc>
      </w:tr>
      <w:tr w:rsidR="00E06806" w14:paraId="14ABFDC3" w14:textId="77777777" w:rsidTr="00940A1C">
        <w:tc>
          <w:tcPr>
            <w:tcW w:w="3618" w:type="dxa"/>
          </w:tcPr>
          <w:p w14:paraId="14ABFDBC" w14:textId="77777777" w:rsidR="00E06806" w:rsidRDefault="00E06806" w:rsidP="000870A3">
            <w:r>
              <w:t>Connections from Power View to Analy</w:t>
            </w:r>
            <w:r w:rsidR="00313866">
              <w:t xml:space="preserve">sis Services must cross SharePoint farm </w:t>
            </w:r>
            <w:r>
              <w:t>boundaries</w:t>
            </w:r>
          </w:p>
        </w:tc>
        <w:tc>
          <w:tcPr>
            <w:tcW w:w="3339" w:type="dxa"/>
          </w:tcPr>
          <w:p w14:paraId="14ABFDBD" w14:textId="39EB43CC" w:rsidR="00313866" w:rsidRDefault="00313866" w:rsidP="000870A3">
            <w:r>
              <w:t>If using BISM files for connections, configure Kerberos or make the Reporting Services application execution account an administrator on Analysis Services</w:t>
            </w:r>
            <w:r w:rsidR="005F0AFC">
              <w:t>.</w:t>
            </w:r>
          </w:p>
          <w:p w14:paraId="14ABFDBE" w14:textId="77777777" w:rsidR="00313866" w:rsidRDefault="00313866" w:rsidP="000870A3"/>
          <w:p w14:paraId="14ABFDBF" w14:textId="1194B9F6" w:rsidR="00E06806" w:rsidRDefault="00313866" w:rsidP="000870A3">
            <w:r>
              <w:t xml:space="preserve">If using RSDS files, configure the RSDS files to impersonate </w:t>
            </w:r>
            <w:r>
              <w:lastRenderedPageBreak/>
              <w:t>a specific user or to use stored credentials</w:t>
            </w:r>
            <w:r w:rsidR="005F0AFC">
              <w:t>.</w:t>
            </w:r>
          </w:p>
        </w:tc>
        <w:tc>
          <w:tcPr>
            <w:tcW w:w="3339" w:type="dxa"/>
          </w:tcPr>
          <w:p w14:paraId="14ABFDC0" w14:textId="7D4C7C3B" w:rsidR="00FD19B8" w:rsidRDefault="00FD19B8" w:rsidP="000870A3">
            <w:r>
              <w:lastRenderedPageBreak/>
              <w:fldChar w:fldCharType="begin"/>
            </w:r>
            <w:r>
              <w:instrText xml:space="preserve"> REF _Ref317149114 \h </w:instrText>
            </w:r>
            <w:r w:rsidR="00940A1C">
              <w:instrText xml:space="preserve"> \* MERGEFORMAT </w:instrText>
            </w:r>
            <w:r>
              <w:fldChar w:fldCharType="separate"/>
            </w:r>
            <w:r w:rsidR="005A130D">
              <w:t>Connecting to a DirectQuery enabled model using a BISM file</w:t>
            </w:r>
            <w:r>
              <w:fldChar w:fldCharType="end"/>
            </w:r>
          </w:p>
          <w:p w14:paraId="14ABFDC1" w14:textId="77777777" w:rsidR="00FD19B8" w:rsidRDefault="00FD19B8" w:rsidP="000870A3"/>
          <w:p w14:paraId="14ABFDC2" w14:textId="7A46E92D" w:rsidR="00E06806" w:rsidRDefault="00FD19B8" w:rsidP="000870A3">
            <w:r>
              <w:fldChar w:fldCharType="begin"/>
            </w:r>
            <w:r>
              <w:instrText xml:space="preserve"> REF _Ref317149121 \h </w:instrText>
            </w:r>
            <w:r w:rsidR="00940A1C">
              <w:instrText xml:space="preserve"> \* MERGEFORMAT </w:instrText>
            </w:r>
            <w:r>
              <w:fldChar w:fldCharType="separate"/>
            </w:r>
            <w:r w:rsidR="005A130D" w:rsidRPr="00972DC1">
              <w:t xml:space="preserve">Connecting to a DirectQuery </w:t>
            </w:r>
            <w:r w:rsidR="005A130D">
              <w:t xml:space="preserve">enabled </w:t>
            </w:r>
            <w:r w:rsidR="005A130D" w:rsidRPr="00972DC1">
              <w:t>model using a RSDS file</w:t>
            </w:r>
            <w:r>
              <w:fldChar w:fldCharType="end"/>
            </w:r>
          </w:p>
        </w:tc>
      </w:tr>
      <w:tr w:rsidR="00E06806" w14:paraId="14ABFDC7" w14:textId="77777777" w:rsidTr="00940A1C">
        <w:tc>
          <w:tcPr>
            <w:tcW w:w="3618" w:type="dxa"/>
          </w:tcPr>
          <w:p w14:paraId="14ABFDC4" w14:textId="77777777" w:rsidR="00E06806" w:rsidRDefault="00313866" w:rsidP="000870A3">
            <w:r>
              <w:lastRenderedPageBreak/>
              <w:t>Connections from Analysis Services to SQL Server must cross machine boundaries</w:t>
            </w:r>
          </w:p>
        </w:tc>
        <w:tc>
          <w:tcPr>
            <w:tcW w:w="3339" w:type="dxa"/>
          </w:tcPr>
          <w:p w14:paraId="14ABFDC5" w14:textId="6CE64A03" w:rsidR="00E06806" w:rsidRDefault="00313866" w:rsidP="000870A3">
            <w:r>
              <w:t>Configure Kerberos to e</w:t>
            </w:r>
            <w:r w:rsidR="005F0AFC">
              <w:t>nable delegation of credentials.</w:t>
            </w:r>
          </w:p>
        </w:tc>
        <w:tc>
          <w:tcPr>
            <w:tcW w:w="3339" w:type="dxa"/>
          </w:tcPr>
          <w:p w14:paraId="14ABFDC6" w14:textId="77777777" w:rsidR="00E06806" w:rsidRDefault="00FD19B8" w:rsidP="000870A3">
            <w:r>
              <w:fldChar w:fldCharType="begin"/>
            </w:r>
            <w:r>
              <w:instrText xml:space="preserve"> REF _Ref317149153 \h </w:instrText>
            </w:r>
            <w:r w:rsidR="00940A1C">
              <w:instrText xml:space="preserve"> \* MERGEFORMAT </w:instrText>
            </w:r>
            <w:r>
              <w:fldChar w:fldCharType="separate"/>
            </w:r>
            <w:r w:rsidR="00B115D8">
              <w:t>Additional resources</w:t>
            </w:r>
            <w:r>
              <w:fldChar w:fldCharType="end"/>
            </w:r>
          </w:p>
        </w:tc>
      </w:tr>
      <w:tr w:rsidR="00AD04F3" w14:paraId="14ABFDCF" w14:textId="77777777" w:rsidTr="00940A1C">
        <w:tc>
          <w:tcPr>
            <w:tcW w:w="3618" w:type="dxa"/>
          </w:tcPr>
          <w:p w14:paraId="14ABFDC8" w14:textId="77777777" w:rsidR="00AD04F3" w:rsidRDefault="00AD04F3" w:rsidP="005E5C39">
            <w:r>
              <w:t xml:space="preserve">Data must be processed into and queried from the </w:t>
            </w:r>
            <w:r w:rsidR="005E5C39">
              <w:t>xVelocity engine</w:t>
            </w:r>
            <w:r>
              <w:t xml:space="preserve"> cache</w:t>
            </w:r>
          </w:p>
        </w:tc>
        <w:tc>
          <w:tcPr>
            <w:tcW w:w="3339" w:type="dxa"/>
          </w:tcPr>
          <w:p w14:paraId="14ABFDC9" w14:textId="59B247CE" w:rsidR="00AD04F3" w:rsidRDefault="00AD04F3" w:rsidP="000870A3">
            <w:r>
              <w:t>Use default DirectQuery impersonation settings</w:t>
            </w:r>
            <w:r w:rsidR="005F0AFC">
              <w:t>.</w:t>
            </w:r>
          </w:p>
          <w:p w14:paraId="14ABFDCA" w14:textId="77777777" w:rsidR="00AD04F3" w:rsidRDefault="00AD04F3" w:rsidP="000870A3"/>
          <w:p w14:paraId="14ABFDCB" w14:textId="27798746" w:rsidR="00AD04F3" w:rsidRDefault="00AD04F3" w:rsidP="000870A3">
            <w:r>
              <w:t>All users with read access to the model can query all data in the cache</w:t>
            </w:r>
            <w:r w:rsidR="005F0AFC">
              <w:t>.</w:t>
            </w:r>
          </w:p>
          <w:p w14:paraId="14ABFDCC" w14:textId="77777777" w:rsidR="00AD04F3" w:rsidRDefault="00AD04F3" w:rsidP="000870A3"/>
          <w:p w14:paraId="14ABFDCD" w14:textId="00105C18" w:rsidR="00E563A7" w:rsidRDefault="00AD04F3" w:rsidP="006D5540">
            <w:r>
              <w:t xml:space="preserve">In the Import Wizard, specify a Windows user with the minimum possible privileges to connect to the SQL Server </w:t>
            </w:r>
            <w:r w:rsidR="00E563A7">
              <w:t xml:space="preserve">data source for processing, </w:t>
            </w:r>
            <w:r w:rsidR="006D5540">
              <w:t xml:space="preserve">because </w:t>
            </w:r>
            <w:r w:rsidR="00E563A7">
              <w:t>all users can see the data processed by this Windows user</w:t>
            </w:r>
            <w:r w:rsidR="006D5540">
              <w:t>.</w:t>
            </w:r>
          </w:p>
        </w:tc>
        <w:tc>
          <w:tcPr>
            <w:tcW w:w="3339" w:type="dxa"/>
          </w:tcPr>
          <w:p w14:paraId="14ABFDCE" w14:textId="77777777" w:rsidR="00AD04F3" w:rsidRDefault="00AD04F3" w:rsidP="000870A3">
            <w:r>
              <w:fldChar w:fldCharType="begin"/>
            </w:r>
            <w:r>
              <w:instrText xml:space="preserve"> REF _Ref317065754 \h </w:instrText>
            </w:r>
            <w:r w:rsidR="00940A1C">
              <w:instrText xml:space="preserve"> \* MERGEFORMAT </w:instrText>
            </w:r>
            <w:r>
              <w:fldChar w:fldCharType="separate"/>
            </w:r>
            <w:r w:rsidR="00B115D8">
              <w:t>Setting the DirectQuery impersonation settings</w:t>
            </w:r>
            <w:r>
              <w:fldChar w:fldCharType="end"/>
            </w:r>
          </w:p>
        </w:tc>
      </w:tr>
    </w:tbl>
    <w:p w14:paraId="14ABFDD0" w14:textId="77777777" w:rsidR="00316A99" w:rsidRDefault="00940A1C" w:rsidP="000870A3">
      <w:r>
        <w:rPr>
          <w:b/>
        </w:rPr>
        <w:t>Table 3:</w:t>
      </w:r>
      <w:r>
        <w:t xml:space="preserve"> Design patterns for security. </w:t>
      </w:r>
    </w:p>
    <w:p w14:paraId="14ABFDD1" w14:textId="77777777" w:rsidR="007D7AD9" w:rsidRDefault="007D7AD9" w:rsidP="006D5540">
      <w:pPr>
        <w:pStyle w:val="Heading2"/>
      </w:pPr>
      <w:bookmarkStart w:id="67" w:name="_Toc320705959"/>
      <w:r>
        <w:t>Managing user access to the model</w:t>
      </w:r>
      <w:bookmarkEnd w:id="67"/>
    </w:p>
    <w:p w14:paraId="14ABFDD2" w14:textId="0D6C6C65" w:rsidR="004F0195" w:rsidRDefault="00316A99" w:rsidP="000870A3">
      <w:r>
        <w:t>Read access must be managed in Power View, Analysis Services, SQL Server, and optionally on RSDS files.</w:t>
      </w:r>
      <w:r w:rsidR="004F0195">
        <w:t xml:space="preserve"> </w:t>
      </w:r>
    </w:p>
    <w:p w14:paraId="14ABFDD3" w14:textId="6CAAA9AB" w:rsidR="00052995" w:rsidRDefault="004F0195" w:rsidP="000870A3">
      <w:r>
        <w:t>The simplest way to manage access for Windows users is to define security groups in Active Directory</w:t>
      </w:r>
      <w:r w:rsidR="00620B9E">
        <w:t xml:space="preserve"> Domain Services (AD DS)</w:t>
      </w:r>
      <w:r>
        <w:t xml:space="preserve"> and then grant read access to those groups. The same group of users can be used to grant read access to the Power View reports, the BISM file, the RSDS file, and the Analysis Services model. If you are using the current Windows user’s credentials to connect to the SQL Server data source, this same group can be reused when granting access to SQL Server. </w:t>
      </w:r>
    </w:p>
    <w:p w14:paraId="14ABFDD4" w14:textId="205124BC" w:rsidR="00316A99" w:rsidRDefault="00052995" w:rsidP="000870A3">
      <w:r>
        <w:t>A</w:t>
      </w:r>
      <w:r w:rsidR="004F0195">
        <w:t xml:space="preserve"> Windows user with </w:t>
      </w:r>
      <w:r w:rsidR="005778C5">
        <w:t>the minimum permissions level</w:t>
      </w:r>
      <w:r w:rsidR="004F0195">
        <w:t xml:space="preserve"> should be granted access to the SQL Server dat</w:t>
      </w:r>
      <w:r w:rsidR="002B3362">
        <w:t xml:space="preserve">a source if the default DirectQuery impersonation settings are used. This Windows user should be specified in the impersonation settings in the Import Wizard, and this user’s credentials </w:t>
      </w:r>
      <w:r w:rsidR="0026222F">
        <w:t>are</w:t>
      </w:r>
      <w:r w:rsidR="002B3362">
        <w:t xml:space="preserve"> used to connect to the model in both DirectQuery and In-Memory modes. In this scenario, an Active Directory group that contains the set of users with read access to the model is granted access only to Reporting Services and Analysis Services components, not to SQL Server.</w:t>
      </w:r>
    </w:p>
    <w:p w14:paraId="14ABFDD5" w14:textId="77777777" w:rsidR="007D7AD9" w:rsidRDefault="007D7AD9" w:rsidP="000B2C72">
      <w:pPr>
        <w:pStyle w:val="Heading2"/>
      </w:pPr>
      <w:bookmarkStart w:id="68" w:name="_Ref320174592"/>
      <w:bookmarkStart w:id="69" w:name="_Toc320705960"/>
      <w:r>
        <w:t>Enabling constrained delegation</w:t>
      </w:r>
      <w:bookmarkEnd w:id="68"/>
      <w:bookmarkEnd w:id="69"/>
    </w:p>
    <w:p w14:paraId="14ABFDD6" w14:textId="63FB1129" w:rsidR="007D7AD9" w:rsidRDefault="007D7AD9" w:rsidP="000870A3">
      <w:r>
        <w:t xml:space="preserve">As mentioned in the section </w:t>
      </w:r>
      <w:r w:rsidR="008B006F">
        <w:t>“</w:t>
      </w:r>
      <w:r>
        <w:fldChar w:fldCharType="begin"/>
      </w:r>
      <w:r>
        <w:instrText xml:space="preserve"> REF _Ref317065754 \h </w:instrText>
      </w:r>
      <w:r>
        <w:fldChar w:fldCharType="separate"/>
      </w:r>
      <w:r>
        <w:t>Setting the DirectQuery impersonation settings</w:t>
      </w:r>
      <w:r>
        <w:fldChar w:fldCharType="end"/>
      </w:r>
      <w:r>
        <w:t>,</w:t>
      </w:r>
      <w:r w:rsidR="008B006F">
        <w:t>”</w:t>
      </w:r>
      <w:r>
        <w:t xml:space="preserve"> when the current user</w:t>
      </w:r>
      <w:r w:rsidR="008B006F">
        <w:t xml:space="preserve"> is impersonated,</w:t>
      </w:r>
      <w:r>
        <w:t xml:space="preserve"> the current user’s credentials must be passed from Analysis Services to SQL Server. This is a multi-hop scenario, with credentials going from Power View to Analysis Services to SQL Server. One way to get credentials to flow through to SQL Server in this scenario is to enable Kerberos. Another way is to give the Analysis Services service account the Trusted Computer Base (TCB) privilege. The TCB privilege enables constrained delegation, which is used to pass the credentials from </w:t>
      </w:r>
      <w:r>
        <w:lastRenderedPageBreak/>
        <w:t>Analysis Services to SQL Server without enabling Kerberos. Constrained delegation works only if Analysis Services and SQL Server are on the same machine.</w:t>
      </w:r>
    </w:p>
    <w:p w14:paraId="14ABFDD7" w14:textId="77777777" w:rsidR="007D7AD9" w:rsidRDefault="007D7AD9" w:rsidP="000870A3">
      <w:r>
        <w:t>To grant the TCB privilege to the Analysis Services service account:</w:t>
      </w:r>
    </w:p>
    <w:p w14:paraId="14ABFDD8" w14:textId="77777777" w:rsidR="007D7AD9" w:rsidRDefault="007D7AD9" w:rsidP="000B2C72">
      <w:pPr>
        <w:pStyle w:val="ListParagraph"/>
        <w:numPr>
          <w:ilvl w:val="0"/>
          <w:numId w:val="33"/>
        </w:numPr>
      </w:pPr>
      <w:r>
        <w:t xml:space="preserve">On the </w:t>
      </w:r>
      <w:r w:rsidRPr="000B2C72">
        <w:rPr>
          <w:rStyle w:val="Strong"/>
        </w:rPr>
        <w:t>Administrators</w:t>
      </w:r>
      <w:r>
        <w:t xml:space="preserve"> menu, click </w:t>
      </w:r>
      <w:r w:rsidRPr="000B2C72">
        <w:rPr>
          <w:rStyle w:val="Strong"/>
        </w:rPr>
        <w:t>Local Security Policy</w:t>
      </w:r>
      <w:r>
        <w:t>.</w:t>
      </w:r>
    </w:p>
    <w:p w14:paraId="14ABFDD9" w14:textId="77777777" w:rsidR="007D7AD9" w:rsidRDefault="007D7AD9" w:rsidP="000B2C72">
      <w:pPr>
        <w:pStyle w:val="ListParagraph"/>
        <w:numPr>
          <w:ilvl w:val="0"/>
          <w:numId w:val="33"/>
        </w:numPr>
      </w:pPr>
      <w:r>
        <w:t xml:space="preserve">Expand </w:t>
      </w:r>
      <w:r w:rsidRPr="000B2C72">
        <w:rPr>
          <w:rStyle w:val="Strong"/>
        </w:rPr>
        <w:t>Local Policies</w:t>
      </w:r>
      <w:r>
        <w:t xml:space="preserve">, and then click </w:t>
      </w:r>
      <w:r w:rsidRPr="000B2C72">
        <w:rPr>
          <w:rStyle w:val="Strong"/>
        </w:rPr>
        <w:t>User Rights Assignments</w:t>
      </w:r>
      <w:r>
        <w:t>.</w:t>
      </w:r>
    </w:p>
    <w:p w14:paraId="14ABFDDA" w14:textId="77777777" w:rsidR="007D7AD9" w:rsidRDefault="00441CF5" w:rsidP="000B2C72">
      <w:pPr>
        <w:pStyle w:val="ListParagraph"/>
        <w:numPr>
          <w:ilvl w:val="0"/>
          <w:numId w:val="33"/>
        </w:numPr>
      </w:pPr>
      <w:r>
        <w:t>Double-click</w:t>
      </w:r>
      <w:r w:rsidR="007D7AD9">
        <w:t xml:space="preserve"> the </w:t>
      </w:r>
      <w:r w:rsidR="007D7AD9" w:rsidRPr="000B2C72">
        <w:rPr>
          <w:rStyle w:val="Strong"/>
        </w:rPr>
        <w:t xml:space="preserve">Act as part of the operating system </w:t>
      </w:r>
      <w:r w:rsidR="007D7AD9">
        <w:t>policy</w:t>
      </w:r>
      <w:r>
        <w:t>.</w:t>
      </w:r>
    </w:p>
    <w:p w14:paraId="14ABFDDB" w14:textId="77777777" w:rsidR="00441CF5" w:rsidRDefault="00441CF5" w:rsidP="000B2C72">
      <w:pPr>
        <w:pStyle w:val="ListParagraph"/>
        <w:numPr>
          <w:ilvl w:val="0"/>
          <w:numId w:val="33"/>
        </w:numPr>
      </w:pPr>
      <w:r>
        <w:t>Add the Analysis Services service account to the list of users allowed to act as part of the operating system.</w:t>
      </w:r>
    </w:p>
    <w:p w14:paraId="14ABFDDC" w14:textId="31CE49DB" w:rsidR="00441CF5" w:rsidRDefault="00F31B0A" w:rsidP="00441CF5">
      <w:r>
        <w:t xml:space="preserve">Because </w:t>
      </w:r>
      <w:r w:rsidR="00441CF5">
        <w:t>the TCB privilege is very broad, it is not appropriate to grant this privilege in all security environments nor is it appropriate to grant to high privileged users. Use the privilege cautiously, and when in doubt use Kerberos to delegate credentials instead.</w:t>
      </w:r>
    </w:p>
    <w:p w14:paraId="14ABFDDD" w14:textId="77777777" w:rsidR="00E8265E" w:rsidRDefault="00E8265E" w:rsidP="0022572A">
      <w:pPr>
        <w:pStyle w:val="Heading1"/>
      </w:pPr>
      <w:bookmarkStart w:id="70" w:name="_Toc320705961"/>
      <w:r>
        <w:t>Performance considerations</w:t>
      </w:r>
      <w:bookmarkEnd w:id="70"/>
    </w:p>
    <w:p w14:paraId="14ABFDDE" w14:textId="77777777" w:rsidR="00AC4612" w:rsidRDefault="00AC4612" w:rsidP="000870A3">
      <w:r>
        <w:t xml:space="preserve">Analysis Services is optimized for use with the </w:t>
      </w:r>
      <w:r w:rsidR="00601ADB">
        <w:t>xVelocity engine</w:t>
      </w:r>
      <w:r>
        <w:t xml:space="preserve"> cache, so query performance is better for models where the data set can fit in memory in Analysis Services. </w:t>
      </w:r>
    </w:p>
    <w:p w14:paraId="14ABFDDF" w14:textId="3F2F336D" w:rsidR="00C30829" w:rsidRDefault="00AC4612" w:rsidP="000870A3">
      <w:r>
        <w:t>C</w:t>
      </w:r>
      <w:r w:rsidR="00C30829">
        <w:t xml:space="preserve">onsider the following query that tests the </w:t>
      </w:r>
      <w:r>
        <w:t>Internet Current Quarter Margin measure created in the section</w:t>
      </w:r>
      <w:r w:rsidR="003D674E">
        <w:t xml:space="preserve"> </w:t>
      </w:r>
      <w:r w:rsidR="00351EF1">
        <w:t>“</w:t>
      </w:r>
      <w:r w:rsidR="003D674E">
        <w:fldChar w:fldCharType="begin"/>
      </w:r>
      <w:r w:rsidR="003D674E">
        <w:instrText xml:space="preserve"> REF _Ref319310426 \h </w:instrText>
      </w:r>
      <w:r w:rsidR="003D674E">
        <w:fldChar w:fldCharType="separate"/>
      </w:r>
      <w:r w:rsidR="003D674E" w:rsidRPr="00726998">
        <w:t>Calculating rolling sums using basic DAX</w:t>
      </w:r>
      <w:r w:rsidR="003D674E">
        <w:fldChar w:fldCharType="end"/>
      </w:r>
      <w:r w:rsidR="00443496">
        <w:t>.</w:t>
      </w:r>
      <w:r w:rsidR="00351EF1">
        <w:t>”</w:t>
      </w:r>
    </w:p>
    <w:p w14:paraId="14ABFDE0"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color w:val="0000FF"/>
          <w:sz w:val="19"/>
          <w:szCs w:val="19"/>
        </w:rPr>
        <w:t>evaluate</w:t>
      </w:r>
    </w:p>
    <w:p w14:paraId="14ABFDE1"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color w:val="800000"/>
          <w:sz w:val="19"/>
          <w:szCs w:val="19"/>
        </w:rPr>
        <w:t>SUMMARIZE</w:t>
      </w:r>
      <w:r w:rsidRPr="003D674E">
        <w:rPr>
          <w:rFonts w:ascii="Consolas" w:hAnsi="Consolas" w:cs="Consolas"/>
          <w:caps/>
          <w:sz w:val="19"/>
          <w:szCs w:val="19"/>
        </w:rPr>
        <w:t>(</w:t>
      </w:r>
    </w:p>
    <w:p w14:paraId="14ABFDE2"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sz w:val="19"/>
          <w:szCs w:val="19"/>
        </w:rPr>
        <w:tab/>
        <w:t xml:space="preserve">DimDate, </w:t>
      </w:r>
    </w:p>
    <w:p w14:paraId="14ABFDE3"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sz w:val="19"/>
          <w:szCs w:val="19"/>
        </w:rPr>
        <w:tab/>
        <w:t xml:space="preserve">DimDate[CalendarYear], </w:t>
      </w:r>
    </w:p>
    <w:p w14:paraId="14ABFDE4"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sz w:val="19"/>
          <w:szCs w:val="19"/>
        </w:rPr>
        <w:tab/>
        <w:t xml:space="preserve">DimDate[CalendarQuarter], </w:t>
      </w:r>
    </w:p>
    <w:p w14:paraId="14ABFDE5"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sz w:val="19"/>
          <w:szCs w:val="19"/>
        </w:rPr>
        <w:tab/>
      </w:r>
      <w:r w:rsidRPr="003D674E">
        <w:rPr>
          <w:rFonts w:ascii="Consolas" w:hAnsi="Consolas" w:cs="Consolas"/>
          <w:caps/>
          <w:color w:val="800080"/>
          <w:sz w:val="19"/>
          <w:szCs w:val="19"/>
        </w:rPr>
        <w:t>"Margin QTD"</w:t>
      </w:r>
      <w:r w:rsidRPr="003D674E">
        <w:rPr>
          <w:rFonts w:ascii="Consolas" w:hAnsi="Consolas" w:cs="Consolas"/>
          <w:caps/>
          <w:sz w:val="19"/>
          <w:szCs w:val="19"/>
        </w:rPr>
        <w:t xml:space="preserve">, </w:t>
      </w:r>
    </w:p>
    <w:p w14:paraId="14ABFDE6"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sz w:val="19"/>
          <w:szCs w:val="19"/>
        </w:rPr>
        <w:tab/>
        <w:t>FactInternetSales[Internet Current Quarter Margin])</w:t>
      </w:r>
    </w:p>
    <w:p w14:paraId="14ABFDE7" w14:textId="77777777" w:rsidR="005E5C39" w:rsidRPr="003D674E" w:rsidRDefault="005E5C39" w:rsidP="005E5C39">
      <w:pPr>
        <w:autoSpaceDE w:val="0"/>
        <w:autoSpaceDN w:val="0"/>
        <w:adjustRightInd w:val="0"/>
        <w:spacing w:after="0" w:line="240" w:lineRule="auto"/>
        <w:rPr>
          <w:rFonts w:ascii="Consolas" w:hAnsi="Consolas" w:cs="Consolas"/>
          <w:caps/>
          <w:sz w:val="19"/>
          <w:szCs w:val="19"/>
        </w:rPr>
      </w:pPr>
      <w:r w:rsidRPr="003D674E">
        <w:rPr>
          <w:rFonts w:ascii="Consolas" w:hAnsi="Consolas" w:cs="Consolas"/>
          <w:caps/>
          <w:color w:val="0000FF"/>
          <w:sz w:val="19"/>
          <w:szCs w:val="19"/>
        </w:rPr>
        <w:t>ORDER</w:t>
      </w:r>
      <w:r w:rsidRPr="003D674E">
        <w:rPr>
          <w:rFonts w:ascii="Consolas" w:hAnsi="Consolas" w:cs="Consolas"/>
          <w:caps/>
          <w:sz w:val="19"/>
          <w:szCs w:val="19"/>
        </w:rPr>
        <w:t xml:space="preserve"> </w:t>
      </w:r>
      <w:r w:rsidRPr="003D674E">
        <w:rPr>
          <w:rFonts w:ascii="Consolas" w:hAnsi="Consolas" w:cs="Consolas"/>
          <w:caps/>
          <w:color w:val="0000FF"/>
          <w:sz w:val="19"/>
          <w:szCs w:val="19"/>
        </w:rPr>
        <w:t>BY</w:t>
      </w:r>
      <w:r w:rsidRPr="003D674E">
        <w:rPr>
          <w:rFonts w:ascii="Consolas" w:hAnsi="Consolas" w:cs="Consolas"/>
          <w:caps/>
          <w:sz w:val="19"/>
          <w:szCs w:val="19"/>
        </w:rPr>
        <w:t xml:space="preserve"> DimDate[CalendarYear], DimDate[CalendarQuarter] </w:t>
      </w:r>
    </w:p>
    <w:p w14:paraId="14ABFDE8" w14:textId="77777777" w:rsidR="00061CF6" w:rsidRDefault="00061CF6" w:rsidP="000870A3"/>
    <w:p w14:paraId="14ABFDE9" w14:textId="3A433D52" w:rsidR="00C30829" w:rsidRDefault="00AC4612" w:rsidP="000870A3">
      <w:r>
        <w:t xml:space="preserve">On one test machine, </w:t>
      </w:r>
      <w:r w:rsidR="00027A34">
        <w:t xml:space="preserve">with both Analysis Services and SQL Server on the same machine, </w:t>
      </w:r>
      <w:r>
        <w:t xml:space="preserve">executing this query in DirectQuery mode took </w:t>
      </w:r>
      <w:r w:rsidR="00351EF1">
        <w:t>eight</w:t>
      </w:r>
      <w:r>
        <w:t xml:space="preserve"> seconds. Executing this same query in In-Memory mode took </w:t>
      </w:r>
      <w:r w:rsidR="00351EF1">
        <w:t>one</w:t>
      </w:r>
      <w:r>
        <w:t xml:space="preserve"> second.</w:t>
      </w:r>
      <w:r w:rsidR="00961955">
        <w:t xml:space="preserve"> In this case, the performance gains for using the </w:t>
      </w:r>
      <w:r w:rsidR="005E5C39">
        <w:t>xVelocity engine</w:t>
      </w:r>
      <w:r w:rsidR="00961955">
        <w:t xml:space="preserve"> cache may outweigh the benefits of DirectQuery mode.</w:t>
      </w:r>
    </w:p>
    <w:p w14:paraId="14ABFDEA" w14:textId="4F2E9CE0" w:rsidR="002E7822" w:rsidRDefault="00B021F7" w:rsidP="000870A3">
      <w:r>
        <w:t>Usually, a</w:t>
      </w:r>
      <w:r w:rsidR="002E7822">
        <w:t>dding a columnstore index improve</w:t>
      </w:r>
      <w:r w:rsidR="00580857">
        <w:t>s</w:t>
      </w:r>
      <w:r w:rsidR="002E7822">
        <w:t xml:space="preserve"> DirectQuery performance.</w:t>
      </w:r>
      <w:r>
        <w:t xml:space="preserve"> In this case</w:t>
      </w:r>
      <w:r w:rsidR="002E7822">
        <w:t xml:space="preserve">, adding a columnstore index to the DimDate and FactInternetSales tables reduced the query time to </w:t>
      </w:r>
      <w:r w:rsidR="00580857">
        <w:t>seven</w:t>
      </w:r>
      <w:r w:rsidR="002E7822">
        <w:t xml:space="preserve"> seconds.</w:t>
      </w:r>
    </w:p>
    <w:p w14:paraId="14ABFDEB" w14:textId="77777777" w:rsidR="00CD5F01" w:rsidRDefault="002E7822" w:rsidP="000870A3">
      <w:r>
        <w:t xml:space="preserve">Another way to improve DirectQuery performance is to optimize </w:t>
      </w:r>
      <w:r w:rsidR="00CD5F01">
        <w:t>DAX queries and expressions</w:t>
      </w:r>
      <w:r>
        <w:t>. Some DAX queries and expressions</w:t>
      </w:r>
      <w:r w:rsidR="00CD5F01">
        <w:t xml:space="preserve"> </w:t>
      </w:r>
      <w:r w:rsidR="00027A34">
        <w:t xml:space="preserve">that </w:t>
      </w:r>
      <w:r w:rsidR="00CD5F01">
        <w:t>perform well</w:t>
      </w:r>
      <w:r w:rsidR="00027A34">
        <w:t xml:space="preserve"> in In-Memory mode do not perform well in DirectQuery mode.</w:t>
      </w:r>
    </w:p>
    <w:p w14:paraId="14ABFDEC" w14:textId="0054853F" w:rsidR="00CD5F01" w:rsidRDefault="002E7822" w:rsidP="000870A3">
      <w:r>
        <w:t xml:space="preserve">For example, </w:t>
      </w:r>
      <w:r w:rsidR="008F5848">
        <w:t>the following query does not p</w:t>
      </w:r>
      <w:r w:rsidR="00443496">
        <w:t>erform well in DirectQuery mode.</w:t>
      </w:r>
    </w:p>
    <w:p w14:paraId="14ABFDED"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VALUATE</w:t>
      </w:r>
      <w:r>
        <w:rPr>
          <w:rFonts w:ascii="Consolas" w:hAnsi="Consolas" w:cs="Consolas"/>
          <w:sz w:val="19"/>
          <w:szCs w:val="19"/>
        </w:rPr>
        <w:t xml:space="preserve"> </w:t>
      </w:r>
    </w:p>
    <w:p w14:paraId="14ABFDEE"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800000"/>
          <w:sz w:val="19"/>
          <w:szCs w:val="19"/>
        </w:rPr>
        <w:t>CALCULATETABLE</w:t>
      </w:r>
      <w:r>
        <w:rPr>
          <w:rFonts w:ascii="Consolas" w:hAnsi="Consolas" w:cs="Consolas"/>
          <w:sz w:val="19"/>
          <w:szCs w:val="19"/>
        </w:rPr>
        <w:t>(</w:t>
      </w:r>
    </w:p>
    <w:p w14:paraId="14ABFDEF"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ab/>
      </w:r>
      <w:r>
        <w:rPr>
          <w:rFonts w:ascii="Consolas" w:hAnsi="Consolas" w:cs="Consolas"/>
          <w:color w:val="800000"/>
          <w:sz w:val="19"/>
          <w:szCs w:val="19"/>
        </w:rPr>
        <w:t>SUMMARIZE</w:t>
      </w:r>
      <w:r>
        <w:rPr>
          <w:rFonts w:ascii="Consolas" w:hAnsi="Consolas" w:cs="Consolas"/>
          <w:sz w:val="19"/>
          <w:szCs w:val="19"/>
        </w:rPr>
        <w:t>(</w:t>
      </w:r>
    </w:p>
    <w:p w14:paraId="14ABFDF0"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0000"/>
          <w:sz w:val="19"/>
          <w:szCs w:val="19"/>
        </w:rPr>
        <w:t>FILTER</w:t>
      </w:r>
      <w:r>
        <w:rPr>
          <w:rFonts w:ascii="Consolas" w:hAnsi="Consolas" w:cs="Consolas"/>
          <w:sz w:val="19"/>
          <w:szCs w:val="19"/>
        </w:rPr>
        <w:t>(</w:t>
      </w:r>
    </w:p>
    <w:p w14:paraId="14ABFDF1"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ORDERS,</w:t>
      </w:r>
    </w:p>
    <w:p w14:paraId="14ABFDF2"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ORDERS[O_ORDERDATE] &gt;= </w:t>
      </w:r>
      <w:r>
        <w:rPr>
          <w:rFonts w:ascii="Consolas" w:hAnsi="Consolas" w:cs="Consolas"/>
          <w:color w:val="800000"/>
          <w:sz w:val="19"/>
          <w:szCs w:val="19"/>
        </w:rPr>
        <w:t>DATE</w:t>
      </w:r>
      <w:r>
        <w:rPr>
          <w:rFonts w:ascii="Consolas" w:hAnsi="Consolas" w:cs="Consolas"/>
          <w:sz w:val="19"/>
          <w:szCs w:val="19"/>
        </w:rPr>
        <w:t>(</w:t>
      </w:r>
      <w:r>
        <w:rPr>
          <w:rFonts w:ascii="Consolas" w:hAnsi="Consolas" w:cs="Consolas"/>
          <w:color w:val="800080"/>
          <w:sz w:val="19"/>
          <w:szCs w:val="19"/>
        </w:rPr>
        <w:t>1993</w:t>
      </w:r>
      <w:r>
        <w:rPr>
          <w:rFonts w:ascii="Consolas" w:hAnsi="Consolas" w:cs="Consolas"/>
          <w:sz w:val="19"/>
          <w:szCs w:val="19"/>
        </w:rPr>
        <w:t>,</w:t>
      </w:r>
      <w:r>
        <w:rPr>
          <w:rFonts w:ascii="Consolas" w:hAnsi="Consolas" w:cs="Consolas"/>
          <w:color w:val="800080"/>
          <w:sz w:val="19"/>
          <w:szCs w:val="19"/>
        </w:rPr>
        <w:t>10</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 &amp;&amp;</w:t>
      </w:r>
    </w:p>
    <w:p w14:paraId="14ABFDF3"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sz w:val="19"/>
          <w:szCs w:val="19"/>
        </w:rPr>
        <w:tab/>
        <w:t xml:space="preserve">ORDERS[O_ORDERDATE] &lt; </w:t>
      </w:r>
      <w:r>
        <w:rPr>
          <w:rFonts w:ascii="Consolas" w:hAnsi="Consolas" w:cs="Consolas"/>
          <w:color w:val="800000"/>
          <w:sz w:val="19"/>
          <w:szCs w:val="19"/>
        </w:rPr>
        <w:t>EDATE</w:t>
      </w:r>
      <w:r>
        <w:rPr>
          <w:rFonts w:ascii="Consolas" w:hAnsi="Consolas" w:cs="Consolas"/>
          <w:sz w:val="19"/>
          <w:szCs w:val="19"/>
        </w:rPr>
        <w:t>(</w:t>
      </w:r>
      <w:r>
        <w:rPr>
          <w:rFonts w:ascii="Consolas" w:hAnsi="Consolas" w:cs="Consolas"/>
          <w:color w:val="800000"/>
          <w:sz w:val="19"/>
          <w:szCs w:val="19"/>
        </w:rPr>
        <w:t>DATE</w:t>
      </w:r>
      <w:r>
        <w:rPr>
          <w:rFonts w:ascii="Consolas" w:hAnsi="Consolas" w:cs="Consolas"/>
          <w:sz w:val="19"/>
          <w:szCs w:val="19"/>
        </w:rPr>
        <w:t>(</w:t>
      </w:r>
      <w:r>
        <w:rPr>
          <w:rFonts w:ascii="Consolas" w:hAnsi="Consolas" w:cs="Consolas"/>
          <w:color w:val="800080"/>
          <w:sz w:val="19"/>
          <w:szCs w:val="19"/>
        </w:rPr>
        <w:t>1993</w:t>
      </w:r>
      <w:r>
        <w:rPr>
          <w:rFonts w:ascii="Consolas" w:hAnsi="Consolas" w:cs="Consolas"/>
          <w:sz w:val="19"/>
          <w:szCs w:val="19"/>
        </w:rPr>
        <w:t>,</w:t>
      </w:r>
      <w:r>
        <w:rPr>
          <w:rFonts w:ascii="Consolas" w:hAnsi="Consolas" w:cs="Consolas"/>
          <w:color w:val="800080"/>
          <w:sz w:val="19"/>
          <w:szCs w:val="19"/>
        </w:rPr>
        <w:t>10</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 xml:space="preserve">), </w:t>
      </w:r>
      <w:r>
        <w:rPr>
          <w:rFonts w:ascii="Consolas" w:hAnsi="Consolas" w:cs="Consolas"/>
          <w:color w:val="800080"/>
          <w:sz w:val="19"/>
          <w:szCs w:val="19"/>
        </w:rPr>
        <w:t>3</w:t>
      </w:r>
      <w:r>
        <w:rPr>
          <w:rFonts w:ascii="Consolas" w:hAnsi="Consolas" w:cs="Consolas"/>
          <w:sz w:val="19"/>
          <w:szCs w:val="19"/>
        </w:rPr>
        <w:t>)</w:t>
      </w:r>
    </w:p>
    <w:p w14:paraId="14ABFDF4"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 </w:t>
      </w:r>
    </w:p>
    <w:p w14:paraId="14ABFDF5"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ORDERS[O_ORDERPRIORITY],</w:t>
      </w:r>
    </w:p>
    <w:p w14:paraId="14ABFDF6"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r>
        <w:rPr>
          <w:rFonts w:ascii="Consolas" w:hAnsi="Consolas" w:cs="Consolas"/>
          <w:color w:val="800080"/>
          <w:sz w:val="19"/>
          <w:szCs w:val="19"/>
        </w:rPr>
        <w:t>"ORDER_COUNT"</w:t>
      </w:r>
      <w:r>
        <w:rPr>
          <w:rFonts w:ascii="Consolas" w:hAnsi="Consolas" w:cs="Consolas"/>
          <w:sz w:val="19"/>
          <w:szCs w:val="19"/>
        </w:rPr>
        <w:t>,</w:t>
      </w:r>
      <w:r>
        <w:rPr>
          <w:rFonts w:ascii="Consolas" w:hAnsi="Consolas" w:cs="Consolas"/>
          <w:color w:val="800000"/>
          <w:sz w:val="19"/>
          <w:szCs w:val="19"/>
        </w:rPr>
        <w:t>COUNTROWS</w:t>
      </w:r>
      <w:r>
        <w:rPr>
          <w:rFonts w:ascii="Consolas" w:hAnsi="Consolas" w:cs="Consolas"/>
          <w:sz w:val="19"/>
          <w:szCs w:val="19"/>
        </w:rPr>
        <w:t>(ORDERS)</w:t>
      </w:r>
    </w:p>
    <w:p w14:paraId="14ABFDF7"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sz w:val="19"/>
          <w:szCs w:val="19"/>
        </w:rPr>
        <w:tab/>
        <w:t>),</w:t>
      </w:r>
    </w:p>
    <w:p w14:paraId="14ABFDF8"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FILTER</w:t>
      </w:r>
      <w:r>
        <w:rPr>
          <w:rFonts w:ascii="Consolas" w:hAnsi="Consolas" w:cs="Consolas"/>
          <w:sz w:val="19"/>
          <w:szCs w:val="19"/>
        </w:rPr>
        <w:t>(LINEITEM, [L_COMMITDATE] &lt; [L_RECEIPTDATE])</w:t>
      </w:r>
    </w:p>
    <w:p w14:paraId="14ABFDF9"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14ABFDFA" w14:textId="77777777" w:rsidR="00516B12" w:rsidRDefault="00516B12" w:rsidP="00516B1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ORDERS[O_ORDERPRIORITY]</w:t>
      </w:r>
    </w:p>
    <w:p w14:paraId="14ABFE09" w14:textId="77777777" w:rsidR="00061CF6" w:rsidRDefault="00061CF6" w:rsidP="000870A3"/>
    <w:p w14:paraId="14ABFE0A" w14:textId="77777777" w:rsidR="008F5848" w:rsidRDefault="008F5848" w:rsidP="000870A3">
      <w:r>
        <w:t xml:space="preserve">This query </w:t>
      </w:r>
      <w:r w:rsidR="0068715B">
        <w:t>calculates the number of orders</w:t>
      </w:r>
      <w:r>
        <w:t xml:space="preserve"> over a </w:t>
      </w:r>
      <w:r w:rsidR="005507D4">
        <w:t>table with multiple filters applied</w:t>
      </w:r>
      <w:r>
        <w:t xml:space="preserve">. </w:t>
      </w:r>
      <w:r w:rsidR="005274B0">
        <w:t>A better approach w</w:t>
      </w:r>
      <w:r>
        <w:t>hen a table has many filters applied</w:t>
      </w:r>
      <w:r w:rsidR="005274B0">
        <w:t xml:space="preserve"> is </w:t>
      </w:r>
      <w:r>
        <w:t xml:space="preserve">to </w:t>
      </w:r>
      <w:r w:rsidR="005274B0">
        <w:t>add</w:t>
      </w:r>
      <w:r>
        <w:t xml:space="preserve"> </w:t>
      </w:r>
      <w:r w:rsidR="005274B0">
        <w:t>measures explicitly using ADDCOLUMNS instead of summarizing the measure.</w:t>
      </w:r>
    </w:p>
    <w:p w14:paraId="14ABFE0B" w14:textId="387508D6" w:rsidR="005274B0" w:rsidRDefault="005274B0" w:rsidP="000870A3">
      <w:r>
        <w:t>The following functionally equivalent query performs m</w:t>
      </w:r>
      <w:r w:rsidR="00443496">
        <w:t>uch better in DirectQuery mode.</w:t>
      </w:r>
    </w:p>
    <w:p w14:paraId="14ABFE0C"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bookmarkStart w:id="71" w:name="_Ref316633677"/>
      <w:r w:rsidRPr="005E5C39">
        <w:rPr>
          <w:rFonts w:ascii="Consolas" w:hAnsi="Consolas" w:cs="Consolas"/>
          <w:caps/>
          <w:color w:val="0000FF"/>
          <w:sz w:val="19"/>
          <w:szCs w:val="19"/>
        </w:rPr>
        <w:t>evaluate</w:t>
      </w:r>
      <w:r w:rsidRPr="005E5C39">
        <w:rPr>
          <w:rFonts w:ascii="Consolas" w:hAnsi="Consolas" w:cs="Consolas"/>
          <w:caps/>
          <w:sz w:val="19"/>
          <w:szCs w:val="19"/>
        </w:rPr>
        <w:t xml:space="preserve"> </w:t>
      </w:r>
      <w:r w:rsidRPr="005E5C39">
        <w:rPr>
          <w:rFonts w:ascii="Consolas" w:hAnsi="Consolas" w:cs="Consolas"/>
          <w:caps/>
          <w:color w:val="800000"/>
          <w:sz w:val="19"/>
          <w:szCs w:val="19"/>
        </w:rPr>
        <w:t>addcolumns</w:t>
      </w:r>
      <w:r w:rsidRPr="005E5C39">
        <w:rPr>
          <w:rFonts w:ascii="Consolas" w:hAnsi="Consolas" w:cs="Consolas"/>
          <w:caps/>
          <w:sz w:val="19"/>
          <w:szCs w:val="19"/>
        </w:rPr>
        <w:t>(</w:t>
      </w:r>
      <w:r w:rsidRPr="005E5C39">
        <w:rPr>
          <w:rFonts w:ascii="Consolas" w:hAnsi="Consolas" w:cs="Consolas"/>
          <w:caps/>
          <w:color w:val="800000"/>
          <w:sz w:val="19"/>
          <w:szCs w:val="19"/>
        </w:rPr>
        <w:t>values</w:t>
      </w:r>
      <w:r w:rsidRPr="005E5C39">
        <w:rPr>
          <w:rFonts w:ascii="Consolas" w:hAnsi="Consolas" w:cs="Consolas"/>
          <w:caps/>
          <w:sz w:val="19"/>
          <w:szCs w:val="19"/>
        </w:rPr>
        <w:t xml:space="preserve">(ORDERS[O_ORDERPRIORITY]), </w:t>
      </w:r>
      <w:r w:rsidRPr="005E5C39">
        <w:rPr>
          <w:rFonts w:ascii="Consolas" w:hAnsi="Consolas" w:cs="Consolas"/>
          <w:caps/>
          <w:color w:val="800080"/>
          <w:sz w:val="19"/>
          <w:szCs w:val="19"/>
        </w:rPr>
        <w:t>"x"</w:t>
      </w:r>
      <w:r w:rsidRPr="005E5C39">
        <w:rPr>
          <w:rFonts w:ascii="Consolas" w:hAnsi="Consolas" w:cs="Consolas"/>
          <w:caps/>
          <w:sz w:val="19"/>
          <w:szCs w:val="19"/>
        </w:rPr>
        <w:t>,</w:t>
      </w:r>
    </w:p>
    <w:p w14:paraId="14ABFE0D"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r w:rsidRPr="005E5C39">
        <w:rPr>
          <w:rFonts w:ascii="Consolas" w:hAnsi="Consolas" w:cs="Consolas"/>
          <w:caps/>
          <w:color w:val="800000"/>
          <w:sz w:val="19"/>
          <w:szCs w:val="19"/>
        </w:rPr>
        <w:t>calculate</w:t>
      </w:r>
      <w:r w:rsidRPr="005E5C39">
        <w:rPr>
          <w:rFonts w:ascii="Consolas" w:hAnsi="Consolas" w:cs="Consolas"/>
          <w:caps/>
          <w:sz w:val="19"/>
          <w:szCs w:val="19"/>
        </w:rPr>
        <w:t>(</w:t>
      </w:r>
    </w:p>
    <w:p w14:paraId="14ABFE0E"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r w:rsidRPr="005E5C39">
        <w:rPr>
          <w:rFonts w:ascii="Consolas" w:hAnsi="Consolas" w:cs="Consolas"/>
          <w:caps/>
          <w:color w:val="800000"/>
          <w:sz w:val="19"/>
          <w:szCs w:val="19"/>
        </w:rPr>
        <w:t>countrows</w:t>
      </w:r>
      <w:r w:rsidRPr="005E5C39">
        <w:rPr>
          <w:rFonts w:ascii="Consolas" w:hAnsi="Consolas" w:cs="Consolas"/>
          <w:caps/>
          <w:sz w:val="19"/>
          <w:szCs w:val="19"/>
        </w:rPr>
        <w:t>(</w:t>
      </w:r>
    </w:p>
    <w:p w14:paraId="14ABFE0F"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r w:rsidRPr="005E5C39">
        <w:rPr>
          <w:rFonts w:ascii="Consolas" w:hAnsi="Consolas" w:cs="Consolas"/>
          <w:caps/>
          <w:color w:val="800000"/>
          <w:sz w:val="19"/>
          <w:szCs w:val="19"/>
        </w:rPr>
        <w:t>summarize</w:t>
      </w:r>
      <w:r w:rsidRPr="005E5C39">
        <w:rPr>
          <w:rFonts w:ascii="Consolas" w:hAnsi="Consolas" w:cs="Consolas"/>
          <w:caps/>
          <w:sz w:val="19"/>
          <w:szCs w:val="19"/>
        </w:rPr>
        <w:t>(</w:t>
      </w:r>
    </w:p>
    <w:p w14:paraId="14ABFE10"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r w:rsidRPr="005E5C39">
        <w:rPr>
          <w:rFonts w:ascii="Consolas" w:hAnsi="Consolas" w:cs="Consolas"/>
          <w:caps/>
          <w:color w:val="800000"/>
          <w:sz w:val="19"/>
          <w:szCs w:val="19"/>
        </w:rPr>
        <w:t>filter</w:t>
      </w:r>
      <w:r w:rsidRPr="005E5C39">
        <w:rPr>
          <w:rFonts w:ascii="Consolas" w:hAnsi="Consolas" w:cs="Consolas"/>
          <w:caps/>
          <w:sz w:val="19"/>
          <w:szCs w:val="19"/>
        </w:rPr>
        <w:t>(LINEITEM,</w:t>
      </w:r>
    </w:p>
    <w:p w14:paraId="14ABFE11"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L_COMMITDATE] &lt; [L_RECEIPTDATE]</w:t>
      </w:r>
    </w:p>
    <w:p w14:paraId="14ABFE12"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amp;&amp; </w:t>
      </w:r>
      <w:r w:rsidRPr="005E5C39">
        <w:rPr>
          <w:rFonts w:ascii="Consolas" w:hAnsi="Consolas" w:cs="Consolas"/>
          <w:caps/>
          <w:color w:val="800000"/>
          <w:sz w:val="19"/>
          <w:szCs w:val="19"/>
        </w:rPr>
        <w:t>related</w:t>
      </w:r>
      <w:r w:rsidRPr="005E5C39">
        <w:rPr>
          <w:rFonts w:ascii="Consolas" w:hAnsi="Consolas" w:cs="Consolas"/>
          <w:caps/>
          <w:sz w:val="19"/>
          <w:szCs w:val="19"/>
        </w:rPr>
        <w:t xml:space="preserve">(ORDERS[O_ORDERDATE]) &gt;= </w:t>
      </w:r>
      <w:r w:rsidRPr="005E5C39">
        <w:rPr>
          <w:rFonts w:ascii="Consolas" w:hAnsi="Consolas" w:cs="Consolas"/>
          <w:caps/>
          <w:color w:val="800000"/>
          <w:sz w:val="19"/>
          <w:szCs w:val="19"/>
        </w:rPr>
        <w:t>DATE</w:t>
      </w:r>
      <w:r w:rsidRPr="005E5C39">
        <w:rPr>
          <w:rFonts w:ascii="Consolas" w:hAnsi="Consolas" w:cs="Consolas"/>
          <w:caps/>
          <w:sz w:val="19"/>
          <w:szCs w:val="19"/>
        </w:rPr>
        <w:t>(</w:t>
      </w:r>
      <w:r w:rsidRPr="005E5C39">
        <w:rPr>
          <w:rFonts w:ascii="Consolas" w:hAnsi="Consolas" w:cs="Consolas"/>
          <w:caps/>
          <w:color w:val="800080"/>
          <w:sz w:val="19"/>
          <w:szCs w:val="19"/>
        </w:rPr>
        <w:t>1993</w:t>
      </w:r>
      <w:r w:rsidRPr="005E5C39">
        <w:rPr>
          <w:rFonts w:ascii="Consolas" w:hAnsi="Consolas" w:cs="Consolas"/>
          <w:caps/>
          <w:sz w:val="19"/>
          <w:szCs w:val="19"/>
        </w:rPr>
        <w:t xml:space="preserve">, </w:t>
      </w:r>
      <w:r w:rsidRPr="005E5C39">
        <w:rPr>
          <w:rFonts w:ascii="Consolas" w:hAnsi="Consolas" w:cs="Consolas"/>
          <w:caps/>
          <w:color w:val="800080"/>
          <w:sz w:val="19"/>
          <w:szCs w:val="19"/>
        </w:rPr>
        <w:t>10</w:t>
      </w:r>
      <w:r w:rsidRPr="005E5C39">
        <w:rPr>
          <w:rFonts w:ascii="Consolas" w:hAnsi="Consolas" w:cs="Consolas"/>
          <w:caps/>
          <w:sz w:val="19"/>
          <w:szCs w:val="19"/>
        </w:rPr>
        <w:t>,</w:t>
      </w:r>
      <w:r w:rsidRPr="005E5C39">
        <w:rPr>
          <w:rFonts w:ascii="Consolas" w:hAnsi="Consolas" w:cs="Consolas"/>
          <w:caps/>
          <w:color w:val="800080"/>
          <w:sz w:val="19"/>
          <w:szCs w:val="19"/>
        </w:rPr>
        <w:t>01</w:t>
      </w:r>
      <w:r w:rsidRPr="005E5C39">
        <w:rPr>
          <w:rFonts w:ascii="Consolas" w:hAnsi="Consolas" w:cs="Consolas"/>
          <w:caps/>
          <w:sz w:val="19"/>
          <w:szCs w:val="19"/>
        </w:rPr>
        <w:t>)</w:t>
      </w:r>
    </w:p>
    <w:p w14:paraId="14ABFE13"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amp;&amp; </w:t>
      </w:r>
      <w:r w:rsidRPr="005E5C39">
        <w:rPr>
          <w:rFonts w:ascii="Consolas" w:hAnsi="Consolas" w:cs="Consolas"/>
          <w:caps/>
          <w:color w:val="800000"/>
          <w:sz w:val="19"/>
          <w:szCs w:val="19"/>
        </w:rPr>
        <w:t>related</w:t>
      </w:r>
      <w:r w:rsidRPr="005E5C39">
        <w:rPr>
          <w:rFonts w:ascii="Consolas" w:hAnsi="Consolas" w:cs="Consolas"/>
          <w:caps/>
          <w:sz w:val="19"/>
          <w:szCs w:val="19"/>
        </w:rPr>
        <w:t xml:space="preserve">(ORDERS[O_ORDERDATE])   &lt; </w:t>
      </w:r>
      <w:r w:rsidRPr="005E5C39">
        <w:rPr>
          <w:rFonts w:ascii="Consolas" w:hAnsi="Consolas" w:cs="Consolas"/>
          <w:caps/>
          <w:color w:val="800000"/>
          <w:sz w:val="19"/>
          <w:szCs w:val="19"/>
        </w:rPr>
        <w:t>DATE</w:t>
      </w:r>
      <w:r w:rsidRPr="005E5C39">
        <w:rPr>
          <w:rFonts w:ascii="Consolas" w:hAnsi="Consolas" w:cs="Consolas"/>
          <w:caps/>
          <w:sz w:val="19"/>
          <w:szCs w:val="19"/>
        </w:rPr>
        <w:t>(</w:t>
      </w:r>
      <w:r w:rsidRPr="005E5C39">
        <w:rPr>
          <w:rFonts w:ascii="Consolas" w:hAnsi="Consolas" w:cs="Consolas"/>
          <w:caps/>
          <w:color w:val="800080"/>
          <w:sz w:val="19"/>
          <w:szCs w:val="19"/>
        </w:rPr>
        <w:t>1994</w:t>
      </w:r>
      <w:r w:rsidRPr="005E5C39">
        <w:rPr>
          <w:rFonts w:ascii="Consolas" w:hAnsi="Consolas" w:cs="Consolas"/>
          <w:caps/>
          <w:sz w:val="19"/>
          <w:szCs w:val="19"/>
        </w:rPr>
        <w:t xml:space="preserve">, </w:t>
      </w:r>
      <w:r w:rsidRPr="005E5C39">
        <w:rPr>
          <w:rFonts w:ascii="Consolas" w:hAnsi="Consolas" w:cs="Consolas"/>
          <w:caps/>
          <w:color w:val="800080"/>
          <w:sz w:val="19"/>
          <w:szCs w:val="19"/>
        </w:rPr>
        <w:t>1</w:t>
      </w:r>
      <w:r w:rsidRPr="005E5C39">
        <w:rPr>
          <w:rFonts w:ascii="Consolas" w:hAnsi="Consolas" w:cs="Consolas"/>
          <w:caps/>
          <w:sz w:val="19"/>
          <w:szCs w:val="19"/>
        </w:rPr>
        <w:t xml:space="preserve">, </w:t>
      </w:r>
      <w:r w:rsidRPr="005E5C39">
        <w:rPr>
          <w:rFonts w:ascii="Consolas" w:hAnsi="Consolas" w:cs="Consolas"/>
          <w:caps/>
          <w:color w:val="800080"/>
          <w:sz w:val="19"/>
          <w:szCs w:val="19"/>
        </w:rPr>
        <w:t>1</w:t>
      </w:r>
      <w:r w:rsidRPr="005E5C39">
        <w:rPr>
          <w:rFonts w:ascii="Consolas" w:hAnsi="Consolas" w:cs="Consolas"/>
          <w:caps/>
          <w:sz w:val="19"/>
          <w:szCs w:val="19"/>
        </w:rPr>
        <w:t>)</w:t>
      </w:r>
    </w:p>
    <w:p w14:paraId="14ABFE14"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p>
    <w:p w14:paraId="14ABFE15"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 orders[o_orderkey]</w:t>
      </w:r>
    </w:p>
    <w:p w14:paraId="14ABFE16"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p>
    <w:p w14:paraId="14ABFE17"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p>
    <w:p w14:paraId="14ABFE18"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 xml:space="preserve">     )</w:t>
      </w:r>
    </w:p>
    <w:p w14:paraId="14ABFE19"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w:t>
      </w:r>
    </w:p>
    <w:p w14:paraId="14ABFE1A"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color w:val="0000FF"/>
          <w:sz w:val="19"/>
          <w:szCs w:val="19"/>
        </w:rPr>
        <w:t>ORDER</w:t>
      </w:r>
      <w:r w:rsidRPr="005E5C39">
        <w:rPr>
          <w:rFonts w:ascii="Consolas" w:hAnsi="Consolas" w:cs="Consolas"/>
          <w:caps/>
          <w:sz w:val="19"/>
          <w:szCs w:val="19"/>
        </w:rPr>
        <w:t xml:space="preserve"> </w:t>
      </w:r>
      <w:r w:rsidRPr="005E5C39">
        <w:rPr>
          <w:rFonts w:ascii="Consolas" w:hAnsi="Consolas" w:cs="Consolas"/>
          <w:caps/>
          <w:color w:val="0000FF"/>
          <w:sz w:val="19"/>
          <w:szCs w:val="19"/>
        </w:rPr>
        <w:t>BY</w:t>
      </w:r>
      <w:r w:rsidRPr="005E5C39">
        <w:rPr>
          <w:rFonts w:ascii="Consolas" w:hAnsi="Consolas" w:cs="Consolas"/>
          <w:caps/>
          <w:sz w:val="19"/>
          <w:szCs w:val="19"/>
        </w:rPr>
        <w:t xml:space="preserve"> ORDERS[O_ORDERPRIORITY]</w:t>
      </w:r>
    </w:p>
    <w:p w14:paraId="14ABFE1B" w14:textId="77777777" w:rsidR="005E5C39" w:rsidRDefault="005E5C39" w:rsidP="005E5C39">
      <w:pPr>
        <w:autoSpaceDE w:val="0"/>
        <w:autoSpaceDN w:val="0"/>
        <w:adjustRightInd w:val="0"/>
        <w:spacing w:after="0" w:line="240" w:lineRule="auto"/>
        <w:rPr>
          <w:rFonts w:ascii="Consolas" w:hAnsi="Consolas" w:cs="Consolas"/>
          <w:sz w:val="19"/>
          <w:szCs w:val="19"/>
        </w:rPr>
      </w:pPr>
    </w:p>
    <w:p w14:paraId="14ABFE1C" w14:textId="4527D8FC" w:rsidR="0068715B" w:rsidRDefault="0068715B" w:rsidP="000870A3">
      <w:r>
        <w:t>Here is another example of a query that does not p</w:t>
      </w:r>
      <w:r w:rsidR="00443496">
        <w:t>erform well in DirectQuery mode.</w:t>
      </w:r>
    </w:p>
    <w:p w14:paraId="14ABFE1D"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EVALUATE</w:t>
      </w:r>
      <w:r w:rsidR="003D674E">
        <w:rPr>
          <w:rFonts w:ascii="Consolas" w:hAnsi="Consolas" w:cs="Consolas"/>
          <w:sz w:val="19"/>
          <w:szCs w:val="19"/>
        </w:rPr>
        <w:t xml:space="preserve"> </w:t>
      </w:r>
      <w:r>
        <w:rPr>
          <w:rFonts w:ascii="Consolas" w:hAnsi="Consolas" w:cs="Consolas"/>
          <w:color w:val="800000"/>
          <w:sz w:val="19"/>
          <w:szCs w:val="19"/>
        </w:rPr>
        <w:t>SUMMARIZE</w:t>
      </w:r>
      <w:r>
        <w:rPr>
          <w:rFonts w:ascii="Consolas" w:hAnsi="Consolas" w:cs="Consolas"/>
          <w:sz w:val="19"/>
          <w:szCs w:val="19"/>
        </w:rPr>
        <w:t>(</w:t>
      </w:r>
    </w:p>
    <w:p w14:paraId="14ABFE1E"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0000"/>
          <w:sz w:val="19"/>
          <w:szCs w:val="19"/>
        </w:rPr>
        <w:t>FILTER</w:t>
      </w:r>
      <w:r>
        <w:rPr>
          <w:rFonts w:ascii="Consolas" w:hAnsi="Consolas" w:cs="Consolas"/>
          <w:sz w:val="19"/>
          <w:szCs w:val="19"/>
        </w:rPr>
        <w:t>(</w:t>
      </w:r>
    </w:p>
    <w:p w14:paraId="14ABFE1F"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LINEITEM,</w:t>
      </w:r>
    </w:p>
    <w:p w14:paraId="14ABFE20"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LINEITEM[L_SHIPDATE] &gt;= </w:t>
      </w:r>
      <w:r>
        <w:rPr>
          <w:rFonts w:ascii="Consolas" w:hAnsi="Consolas" w:cs="Consolas"/>
          <w:color w:val="800000"/>
          <w:sz w:val="19"/>
          <w:szCs w:val="19"/>
        </w:rPr>
        <w:t>DATE</w:t>
      </w:r>
      <w:r>
        <w:rPr>
          <w:rFonts w:ascii="Consolas" w:hAnsi="Consolas" w:cs="Consolas"/>
          <w:sz w:val="19"/>
          <w:szCs w:val="19"/>
        </w:rPr>
        <w:t>(</w:t>
      </w:r>
      <w:r>
        <w:rPr>
          <w:rFonts w:ascii="Consolas" w:hAnsi="Consolas" w:cs="Consolas"/>
          <w:color w:val="800080"/>
          <w:sz w:val="19"/>
          <w:szCs w:val="19"/>
        </w:rPr>
        <w:t>1993</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 &amp;&amp;</w:t>
      </w:r>
    </w:p>
    <w:p w14:paraId="14ABFE21"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LINEITEM[L_SHIPDATE] &lt; </w:t>
      </w:r>
      <w:r>
        <w:rPr>
          <w:rFonts w:ascii="Consolas" w:hAnsi="Consolas" w:cs="Consolas"/>
          <w:color w:val="800000"/>
          <w:sz w:val="19"/>
          <w:szCs w:val="19"/>
        </w:rPr>
        <w:t>DATE</w:t>
      </w:r>
      <w:r>
        <w:rPr>
          <w:rFonts w:ascii="Consolas" w:hAnsi="Consolas" w:cs="Consolas"/>
          <w:sz w:val="19"/>
          <w:szCs w:val="19"/>
        </w:rPr>
        <w:t>(</w:t>
      </w:r>
      <w:r>
        <w:rPr>
          <w:rFonts w:ascii="Consolas" w:hAnsi="Consolas" w:cs="Consolas"/>
          <w:color w:val="800080"/>
          <w:sz w:val="19"/>
          <w:szCs w:val="19"/>
        </w:rPr>
        <w:t>1994</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w:t>
      </w:r>
      <w:r>
        <w:rPr>
          <w:rFonts w:ascii="Consolas" w:hAnsi="Consolas" w:cs="Consolas"/>
          <w:color w:val="800080"/>
          <w:sz w:val="19"/>
          <w:szCs w:val="19"/>
        </w:rPr>
        <w:t>01</w:t>
      </w:r>
      <w:r>
        <w:rPr>
          <w:rFonts w:ascii="Consolas" w:hAnsi="Consolas" w:cs="Consolas"/>
          <w:sz w:val="19"/>
          <w:szCs w:val="19"/>
        </w:rPr>
        <w:t xml:space="preserve">) &amp;&amp;                </w:t>
      </w:r>
    </w:p>
    <w:p w14:paraId="14ABFE22"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LINEITEM[L_DISCOUNT] &gt;= </w:t>
      </w:r>
      <w:r>
        <w:rPr>
          <w:rFonts w:ascii="Consolas" w:hAnsi="Consolas" w:cs="Consolas"/>
          <w:color w:val="800080"/>
          <w:sz w:val="19"/>
          <w:szCs w:val="19"/>
        </w:rPr>
        <w:t>0.04</w:t>
      </w:r>
      <w:r>
        <w:rPr>
          <w:rFonts w:ascii="Consolas" w:hAnsi="Consolas" w:cs="Consolas"/>
          <w:sz w:val="19"/>
          <w:szCs w:val="19"/>
        </w:rPr>
        <w:t xml:space="preserve"> - </w:t>
      </w:r>
      <w:r>
        <w:rPr>
          <w:rFonts w:ascii="Consolas" w:hAnsi="Consolas" w:cs="Consolas"/>
          <w:color w:val="800080"/>
          <w:sz w:val="19"/>
          <w:szCs w:val="19"/>
        </w:rPr>
        <w:t>0.01</w:t>
      </w:r>
      <w:r>
        <w:rPr>
          <w:rFonts w:ascii="Consolas" w:hAnsi="Consolas" w:cs="Consolas"/>
          <w:sz w:val="19"/>
          <w:szCs w:val="19"/>
        </w:rPr>
        <w:t xml:space="preserve"> &amp;&amp;</w:t>
      </w:r>
    </w:p>
    <w:p w14:paraId="14ABFE23"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LINEITEM[L_DISCOUNT] &lt;= </w:t>
      </w:r>
      <w:r>
        <w:rPr>
          <w:rFonts w:ascii="Consolas" w:hAnsi="Consolas" w:cs="Consolas"/>
          <w:color w:val="800080"/>
          <w:sz w:val="19"/>
          <w:szCs w:val="19"/>
        </w:rPr>
        <w:t>0.04</w:t>
      </w:r>
      <w:r>
        <w:rPr>
          <w:rFonts w:ascii="Consolas" w:hAnsi="Consolas" w:cs="Consolas"/>
          <w:sz w:val="19"/>
          <w:szCs w:val="19"/>
        </w:rPr>
        <w:t xml:space="preserve"> + </w:t>
      </w:r>
      <w:r>
        <w:rPr>
          <w:rFonts w:ascii="Consolas" w:hAnsi="Consolas" w:cs="Consolas"/>
          <w:color w:val="800080"/>
          <w:sz w:val="19"/>
          <w:szCs w:val="19"/>
        </w:rPr>
        <w:t>0.01</w:t>
      </w:r>
      <w:r>
        <w:rPr>
          <w:rFonts w:ascii="Consolas" w:hAnsi="Consolas" w:cs="Consolas"/>
          <w:sz w:val="19"/>
          <w:szCs w:val="19"/>
        </w:rPr>
        <w:t xml:space="preserve"> &amp;&amp;</w:t>
      </w:r>
    </w:p>
    <w:p w14:paraId="14ABFE24"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t xml:space="preserve">LINEITEM[L_QUANTITY] &lt; </w:t>
      </w:r>
      <w:r>
        <w:rPr>
          <w:rFonts w:ascii="Consolas" w:hAnsi="Consolas" w:cs="Consolas"/>
          <w:color w:val="800080"/>
          <w:sz w:val="19"/>
          <w:szCs w:val="19"/>
        </w:rPr>
        <w:t>25</w:t>
      </w:r>
    </w:p>
    <w:p w14:paraId="14ABFE25"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14:paraId="14ABFE26"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color w:val="800080"/>
          <w:sz w:val="19"/>
          <w:szCs w:val="19"/>
        </w:rPr>
        <w:t>"REVENUE"</w:t>
      </w:r>
      <w:r>
        <w:rPr>
          <w:rFonts w:ascii="Consolas" w:hAnsi="Consolas" w:cs="Consolas"/>
          <w:sz w:val="19"/>
          <w:szCs w:val="19"/>
        </w:rPr>
        <w:t>,</w:t>
      </w:r>
      <w:r>
        <w:rPr>
          <w:rFonts w:ascii="Consolas" w:hAnsi="Consolas" w:cs="Consolas"/>
          <w:color w:val="800000"/>
          <w:sz w:val="19"/>
          <w:szCs w:val="19"/>
        </w:rPr>
        <w:t>SUMX</w:t>
      </w:r>
      <w:r>
        <w:rPr>
          <w:rFonts w:ascii="Consolas" w:hAnsi="Consolas" w:cs="Consolas"/>
          <w:sz w:val="19"/>
          <w:szCs w:val="19"/>
        </w:rPr>
        <w:t xml:space="preserve">(LINEITEM, LINEITEM[L_EXTENDEDPRICE]*(LINEITEM[L_DISCOUNT])) </w:t>
      </w:r>
    </w:p>
    <w:p w14:paraId="14ABFE27" w14:textId="77777777" w:rsidR="005E5C39" w:rsidRDefault="005E5C39" w:rsidP="005E5C39">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14ABFE28" w14:textId="77777777" w:rsidR="0068715B" w:rsidRDefault="0068715B" w:rsidP="000870A3"/>
    <w:p w14:paraId="14ABFE29" w14:textId="77777777" w:rsidR="0068715B" w:rsidRDefault="005507D4" w:rsidP="000870A3">
      <w:r>
        <w:t>This query summarizes a measure named “REVENUE” over a table with several filters applied. In this case, the performance problem happens because there is no explicit relationship between the REVENUE measure and the filtered table used for computing results. The SQL query generated when there is no explicit relationship defined between the measure and the table is inefficient.</w:t>
      </w:r>
    </w:p>
    <w:p w14:paraId="14ABFE2A" w14:textId="1140DB75" w:rsidR="005507D4" w:rsidRDefault="005507D4" w:rsidP="000870A3">
      <w:r>
        <w:lastRenderedPageBreak/>
        <w:t xml:space="preserve">A better approach is to use explicit aggregations over filtered tables. In this case, you can move the SUMX function to the outside of the query and </w:t>
      </w:r>
      <w:r w:rsidR="0016548F">
        <w:t xml:space="preserve">then </w:t>
      </w:r>
      <w:r>
        <w:t xml:space="preserve">add in the filtered table explicitly as the first argument to SUMX to create a direct relationship between the filtered table and the aggregation. </w:t>
      </w:r>
    </w:p>
    <w:p w14:paraId="14ABFE2B" w14:textId="543A0375" w:rsidR="005507D4" w:rsidRDefault="005507D4" w:rsidP="000870A3">
      <w:r>
        <w:t>The following functionally equivalent query performs m</w:t>
      </w:r>
      <w:r w:rsidR="00443496">
        <w:t>uch better in DirectQuery mode.</w:t>
      </w:r>
    </w:p>
    <w:p w14:paraId="14ABFE2C"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color w:val="0000FF"/>
          <w:sz w:val="19"/>
          <w:szCs w:val="19"/>
        </w:rPr>
        <w:t>evaluate</w:t>
      </w:r>
      <w:r w:rsidRPr="005E5C39">
        <w:rPr>
          <w:rFonts w:ascii="Consolas" w:hAnsi="Consolas" w:cs="Consolas"/>
          <w:caps/>
          <w:sz w:val="19"/>
          <w:szCs w:val="19"/>
        </w:rPr>
        <w:t xml:space="preserve"> </w:t>
      </w:r>
      <w:r w:rsidRPr="005E5C39">
        <w:rPr>
          <w:rFonts w:ascii="Consolas" w:hAnsi="Consolas" w:cs="Consolas"/>
          <w:caps/>
          <w:color w:val="800000"/>
          <w:sz w:val="19"/>
          <w:szCs w:val="19"/>
        </w:rPr>
        <w:t>row</w:t>
      </w:r>
      <w:r w:rsidRPr="005E5C39">
        <w:rPr>
          <w:rFonts w:ascii="Consolas" w:hAnsi="Consolas" w:cs="Consolas"/>
          <w:caps/>
          <w:sz w:val="19"/>
          <w:szCs w:val="19"/>
        </w:rPr>
        <w:t>(</w:t>
      </w:r>
      <w:r w:rsidRPr="005E5C39">
        <w:rPr>
          <w:rFonts w:ascii="Consolas" w:hAnsi="Consolas" w:cs="Consolas"/>
          <w:caps/>
          <w:color w:val="800080"/>
          <w:sz w:val="19"/>
          <w:szCs w:val="19"/>
        </w:rPr>
        <w:t>"x"</w:t>
      </w:r>
      <w:r w:rsidRPr="005E5C39">
        <w:rPr>
          <w:rFonts w:ascii="Consolas" w:hAnsi="Consolas" w:cs="Consolas"/>
          <w:caps/>
          <w:sz w:val="19"/>
          <w:szCs w:val="19"/>
        </w:rPr>
        <w:t>,</w:t>
      </w:r>
    </w:p>
    <w:p w14:paraId="14ABFE2D"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color w:val="800000"/>
          <w:sz w:val="19"/>
          <w:szCs w:val="19"/>
        </w:rPr>
        <w:t>sumx</w:t>
      </w:r>
      <w:r w:rsidRPr="005E5C39">
        <w:rPr>
          <w:rFonts w:ascii="Consolas" w:hAnsi="Consolas" w:cs="Consolas"/>
          <w:caps/>
          <w:sz w:val="19"/>
          <w:szCs w:val="19"/>
        </w:rPr>
        <w:t>(</w:t>
      </w:r>
    </w:p>
    <w:p w14:paraId="14ABFE2E"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r>
      <w:r w:rsidRPr="005E5C39">
        <w:rPr>
          <w:rFonts w:ascii="Consolas" w:hAnsi="Consolas" w:cs="Consolas"/>
          <w:caps/>
          <w:color w:val="800000"/>
          <w:sz w:val="19"/>
          <w:szCs w:val="19"/>
        </w:rPr>
        <w:t>filter</w:t>
      </w:r>
      <w:r w:rsidRPr="005E5C39">
        <w:rPr>
          <w:rFonts w:ascii="Consolas" w:hAnsi="Consolas" w:cs="Consolas"/>
          <w:caps/>
          <w:sz w:val="19"/>
          <w:szCs w:val="19"/>
        </w:rPr>
        <w:t xml:space="preserve">(lineitem, </w:t>
      </w:r>
    </w:p>
    <w:p w14:paraId="14ABFE2F"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r>
      <w:r w:rsidRPr="005E5C39">
        <w:rPr>
          <w:rFonts w:ascii="Consolas" w:hAnsi="Consolas" w:cs="Consolas"/>
          <w:caps/>
          <w:sz w:val="19"/>
          <w:szCs w:val="19"/>
        </w:rPr>
        <w:tab/>
        <w:t xml:space="preserve">LINEITEM[L_SHIPDATE] &gt;= </w:t>
      </w:r>
      <w:r w:rsidRPr="005E5C39">
        <w:rPr>
          <w:rFonts w:ascii="Consolas" w:hAnsi="Consolas" w:cs="Consolas"/>
          <w:caps/>
          <w:color w:val="800000"/>
          <w:sz w:val="19"/>
          <w:szCs w:val="19"/>
        </w:rPr>
        <w:t>DATE</w:t>
      </w:r>
      <w:r w:rsidRPr="005E5C39">
        <w:rPr>
          <w:rFonts w:ascii="Consolas" w:hAnsi="Consolas" w:cs="Consolas"/>
          <w:caps/>
          <w:sz w:val="19"/>
          <w:szCs w:val="19"/>
        </w:rPr>
        <w:t>(</w:t>
      </w:r>
      <w:r w:rsidRPr="005E5C39">
        <w:rPr>
          <w:rFonts w:ascii="Consolas" w:hAnsi="Consolas" w:cs="Consolas"/>
          <w:caps/>
          <w:color w:val="800080"/>
          <w:sz w:val="19"/>
          <w:szCs w:val="19"/>
        </w:rPr>
        <w:t>1993</w:t>
      </w:r>
      <w:r w:rsidRPr="005E5C39">
        <w:rPr>
          <w:rFonts w:ascii="Consolas" w:hAnsi="Consolas" w:cs="Consolas"/>
          <w:caps/>
          <w:sz w:val="19"/>
          <w:szCs w:val="19"/>
        </w:rPr>
        <w:t>,</w:t>
      </w:r>
      <w:r w:rsidRPr="005E5C39">
        <w:rPr>
          <w:rFonts w:ascii="Consolas" w:hAnsi="Consolas" w:cs="Consolas"/>
          <w:caps/>
          <w:color w:val="800080"/>
          <w:sz w:val="19"/>
          <w:szCs w:val="19"/>
        </w:rPr>
        <w:t>01</w:t>
      </w:r>
      <w:r w:rsidRPr="005E5C39">
        <w:rPr>
          <w:rFonts w:ascii="Consolas" w:hAnsi="Consolas" w:cs="Consolas"/>
          <w:caps/>
          <w:sz w:val="19"/>
          <w:szCs w:val="19"/>
        </w:rPr>
        <w:t>,</w:t>
      </w:r>
      <w:r w:rsidRPr="005E5C39">
        <w:rPr>
          <w:rFonts w:ascii="Consolas" w:hAnsi="Consolas" w:cs="Consolas"/>
          <w:caps/>
          <w:color w:val="800080"/>
          <w:sz w:val="19"/>
          <w:szCs w:val="19"/>
        </w:rPr>
        <w:t>01</w:t>
      </w:r>
      <w:r w:rsidRPr="005E5C39">
        <w:rPr>
          <w:rFonts w:ascii="Consolas" w:hAnsi="Consolas" w:cs="Consolas"/>
          <w:caps/>
          <w:sz w:val="19"/>
          <w:szCs w:val="19"/>
        </w:rPr>
        <w:t xml:space="preserve">) &amp;&amp; LINEITEM[L_SHIPDATE] &lt; </w:t>
      </w:r>
      <w:r w:rsidRPr="005E5C39">
        <w:rPr>
          <w:rFonts w:ascii="Consolas" w:hAnsi="Consolas" w:cs="Consolas"/>
          <w:caps/>
          <w:color w:val="800000"/>
          <w:sz w:val="19"/>
          <w:szCs w:val="19"/>
        </w:rPr>
        <w:t>DATE</w:t>
      </w:r>
      <w:r w:rsidRPr="005E5C39">
        <w:rPr>
          <w:rFonts w:ascii="Consolas" w:hAnsi="Consolas" w:cs="Consolas"/>
          <w:caps/>
          <w:sz w:val="19"/>
          <w:szCs w:val="19"/>
        </w:rPr>
        <w:t>(</w:t>
      </w:r>
      <w:r w:rsidRPr="005E5C39">
        <w:rPr>
          <w:rFonts w:ascii="Consolas" w:hAnsi="Consolas" w:cs="Consolas"/>
          <w:caps/>
          <w:color w:val="800080"/>
          <w:sz w:val="19"/>
          <w:szCs w:val="19"/>
        </w:rPr>
        <w:t>1994</w:t>
      </w:r>
      <w:r w:rsidRPr="005E5C39">
        <w:rPr>
          <w:rFonts w:ascii="Consolas" w:hAnsi="Consolas" w:cs="Consolas"/>
          <w:caps/>
          <w:sz w:val="19"/>
          <w:szCs w:val="19"/>
        </w:rPr>
        <w:t>,</w:t>
      </w:r>
      <w:r w:rsidRPr="005E5C39">
        <w:rPr>
          <w:rFonts w:ascii="Consolas" w:hAnsi="Consolas" w:cs="Consolas"/>
          <w:caps/>
          <w:color w:val="800080"/>
          <w:sz w:val="19"/>
          <w:szCs w:val="19"/>
        </w:rPr>
        <w:t>01</w:t>
      </w:r>
      <w:r w:rsidRPr="005E5C39">
        <w:rPr>
          <w:rFonts w:ascii="Consolas" w:hAnsi="Consolas" w:cs="Consolas"/>
          <w:caps/>
          <w:sz w:val="19"/>
          <w:szCs w:val="19"/>
        </w:rPr>
        <w:t>,</w:t>
      </w:r>
      <w:r w:rsidRPr="005E5C39">
        <w:rPr>
          <w:rFonts w:ascii="Consolas" w:hAnsi="Consolas" w:cs="Consolas"/>
          <w:caps/>
          <w:color w:val="800080"/>
          <w:sz w:val="19"/>
          <w:szCs w:val="19"/>
        </w:rPr>
        <w:t>01</w:t>
      </w:r>
      <w:r w:rsidRPr="005E5C39">
        <w:rPr>
          <w:rFonts w:ascii="Consolas" w:hAnsi="Consolas" w:cs="Consolas"/>
          <w:caps/>
          <w:sz w:val="19"/>
          <w:szCs w:val="19"/>
        </w:rPr>
        <w:t>)</w:t>
      </w:r>
    </w:p>
    <w:p w14:paraId="14ABFE30"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r>
      <w:r w:rsidRPr="005E5C39">
        <w:rPr>
          <w:rFonts w:ascii="Consolas" w:hAnsi="Consolas" w:cs="Consolas"/>
          <w:caps/>
          <w:sz w:val="19"/>
          <w:szCs w:val="19"/>
        </w:rPr>
        <w:tab/>
        <w:t xml:space="preserve">&amp;&amp; LINEITEM[L_DISCOUNT] &gt;= </w:t>
      </w:r>
      <w:r w:rsidRPr="005E5C39">
        <w:rPr>
          <w:rFonts w:ascii="Consolas" w:hAnsi="Consolas" w:cs="Consolas"/>
          <w:caps/>
          <w:color w:val="800080"/>
          <w:sz w:val="19"/>
          <w:szCs w:val="19"/>
        </w:rPr>
        <w:t>0.04</w:t>
      </w:r>
      <w:r w:rsidRPr="005E5C39">
        <w:rPr>
          <w:rFonts w:ascii="Consolas" w:hAnsi="Consolas" w:cs="Consolas"/>
          <w:caps/>
          <w:sz w:val="19"/>
          <w:szCs w:val="19"/>
        </w:rPr>
        <w:t xml:space="preserve"> - </w:t>
      </w:r>
      <w:r w:rsidRPr="005E5C39">
        <w:rPr>
          <w:rFonts w:ascii="Consolas" w:hAnsi="Consolas" w:cs="Consolas"/>
          <w:caps/>
          <w:color w:val="800080"/>
          <w:sz w:val="19"/>
          <w:szCs w:val="19"/>
        </w:rPr>
        <w:t>0.01</w:t>
      </w:r>
      <w:r w:rsidRPr="005E5C39">
        <w:rPr>
          <w:rFonts w:ascii="Consolas" w:hAnsi="Consolas" w:cs="Consolas"/>
          <w:caps/>
          <w:sz w:val="19"/>
          <w:szCs w:val="19"/>
        </w:rPr>
        <w:t xml:space="preserve"> &amp;&amp; LINEITEM[L_DISCOUNT] &lt;= </w:t>
      </w:r>
      <w:r w:rsidRPr="005E5C39">
        <w:rPr>
          <w:rFonts w:ascii="Consolas" w:hAnsi="Consolas" w:cs="Consolas"/>
          <w:caps/>
          <w:color w:val="800080"/>
          <w:sz w:val="19"/>
          <w:szCs w:val="19"/>
        </w:rPr>
        <w:t>0.04</w:t>
      </w:r>
      <w:r w:rsidRPr="005E5C39">
        <w:rPr>
          <w:rFonts w:ascii="Consolas" w:hAnsi="Consolas" w:cs="Consolas"/>
          <w:caps/>
          <w:sz w:val="19"/>
          <w:szCs w:val="19"/>
        </w:rPr>
        <w:t xml:space="preserve"> + </w:t>
      </w:r>
      <w:r w:rsidRPr="005E5C39">
        <w:rPr>
          <w:rFonts w:ascii="Consolas" w:hAnsi="Consolas" w:cs="Consolas"/>
          <w:caps/>
          <w:color w:val="800080"/>
          <w:sz w:val="19"/>
          <w:szCs w:val="19"/>
        </w:rPr>
        <w:t>0.01</w:t>
      </w:r>
    </w:p>
    <w:p w14:paraId="14ABFE31"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r>
      <w:r w:rsidRPr="005E5C39">
        <w:rPr>
          <w:rFonts w:ascii="Consolas" w:hAnsi="Consolas" w:cs="Consolas"/>
          <w:caps/>
          <w:sz w:val="19"/>
          <w:szCs w:val="19"/>
        </w:rPr>
        <w:tab/>
        <w:t xml:space="preserve">&amp;&amp; LINEITEM[L_QUANTITY] &lt; </w:t>
      </w:r>
      <w:r w:rsidRPr="005E5C39">
        <w:rPr>
          <w:rFonts w:ascii="Consolas" w:hAnsi="Consolas" w:cs="Consolas"/>
          <w:caps/>
          <w:color w:val="800080"/>
          <w:sz w:val="19"/>
          <w:szCs w:val="19"/>
        </w:rPr>
        <w:t>25</w:t>
      </w:r>
    </w:p>
    <w:p w14:paraId="14ABFE32"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t>)</w:t>
      </w:r>
    </w:p>
    <w:p w14:paraId="14ABFE33"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r>
      <w:r w:rsidRPr="005E5C39">
        <w:rPr>
          <w:rFonts w:ascii="Consolas" w:hAnsi="Consolas" w:cs="Consolas"/>
          <w:caps/>
          <w:sz w:val="19"/>
          <w:szCs w:val="19"/>
        </w:rPr>
        <w:tab/>
        <w:t>,[L_EXTENDEDPRICE] * [L_DISCOUNT]</w:t>
      </w:r>
    </w:p>
    <w:p w14:paraId="14ABFE34"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ab/>
        <w:t>)</w:t>
      </w:r>
    </w:p>
    <w:p w14:paraId="14ABFE35"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r w:rsidRPr="005E5C39">
        <w:rPr>
          <w:rFonts w:ascii="Consolas" w:hAnsi="Consolas" w:cs="Consolas"/>
          <w:caps/>
          <w:sz w:val="19"/>
          <w:szCs w:val="19"/>
        </w:rPr>
        <w:t>)</w:t>
      </w:r>
    </w:p>
    <w:p w14:paraId="14ABFE36" w14:textId="77777777" w:rsidR="005E5C39" w:rsidRPr="005E5C39" w:rsidRDefault="005E5C39" w:rsidP="005E5C39">
      <w:pPr>
        <w:autoSpaceDE w:val="0"/>
        <w:autoSpaceDN w:val="0"/>
        <w:adjustRightInd w:val="0"/>
        <w:spacing w:after="0" w:line="240" w:lineRule="auto"/>
        <w:rPr>
          <w:rFonts w:ascii="Consolas" w:hAnsi="Consolas" w:cs="Consolas"/>
          <w:caps/>
          <w:sz w:val="19"/>
          <w:szCs w:val="19"/>
        </w:rPr>
      </w:pPr>
    </w:p>
    <w:p w14:paraId="14ABFE37" w14:textId="002FDB18" w:rsidR="003940A6" w:rsidRDefault="0016548F" w:rsidP="000870A3">
      <w:r>
        <w:t>We recommend</w:t>
      </w:r>
      <w:r w:rsidR="00516B12">
        <w:t xml:space="preserve"> that you create a prototype using your specific workload to ensure satisfactory performance. T</w:t>
      </w:r>
      <w:r w:rsidR="003940A6">
        <w:t xml:space="preserve">he performance characteristics differ between DirectQuery and </w:t>
      </w:r>
      <w:r w:rsidR="00BD6595">
        <w:t>in-memory</w:t>
      </w:r>
      <w:r w:rsidR="003940A6">
        <w:t xml:space="preserve"> models.</w:t>
      </w:r>
      <w:r w:rsidR="00516B12">
        <w:t xml:space="preserve"> Not all in-memory models are suited for conversion to DirectQuery enabled models. </w:t>
      </w:r>
    </w:p>
    <w:p w14:paraId="14ABFE38" w14:textId="77777777" w:rsidR="00C13B76" w:rsidRDefault="00C13B76" w:rsidP="00C13B76">
      <w:pPr>
        <w:pStyle w:val="Heading1"/>
      </w:pPr>
      <w:bookmarkStart w:id="72" w:name="_Toc260989127"/>
      <w:bookmarkStart w:id="73" w:name="_Toc320705962"/>
      <w:r>
        <w:t>Conclusion</w:t>
      </w:r>
      <w:bookmarkEnd w:id="72"/>
      <w:bookmarkEnd w:id="73"/>
    </w:p>
    <w:p w14:paraId="14ABFE39" w14:textId="399E2971" w:rsidR="00C13B76" w:rsidRDefault="00592E42" w:rsidP="000870A3">
      <w:r>
        <w:t xml:space="preserve">DirectQuery provides </w:t>
      </w:r>
      <w:r w:rsidR="00A92D17">
        <w:t xml:space="preserve">pass through access to SQL Server data sources. </w:t>
      </w:r>
      <w:r w:rsidR="000505C5">
        <w:t>The primary benefit of DirectQuery is that data need not be loaded into the Analysis Services database and incremental updates need not be managed in Analysis Services. Other b</w:t>
      </w:r>
      <w:r w:rsidR="00A92D17">
        <w:t xml:space="preserve">enefits of DirectQuery include real time data access, support for potentially very large data sets, and support for the SQL Server security model. DirectQuery is not suitable for all scenarios, </w:t>
      </w:r>
      <w:r w:rsidR="007B7CAD">
        <w:t xml:space="preserve">because </w:t>
      </w:r>
      <w:r w:rsidR="00A92D17">
        <w:t xml:space="preserve">it does have some limitations that do not apply to in-memory models. Each model must be evaluated on a case-by-case basis to see </w:t>
      </w:r>
      <w:r w:rsidR="007B7CAD">
        <w:t xml:space="preserve">whether </w:t>
      </w:r>
      <w:r w:rsidR="00A92D17">
        <w:t>DirectQuery is the right solution.</w:t>
      </w:r>
    </w:p>
    <w:p w14:paraId="14ABFE3A" w14:textId="7A20CA1E" w:rsidR="00592E42" w:rsidRDefault="00592E42" w:rsidP="000870A3">
      <w:r>
        <w:t>DirectQue</w:t>
      </w:r>
      <w:r w:rsidR="00A92D17">
        <w:t xml:space="preserve">ry </w:t>
      </w:r>
      <w:r w:rsidR="005A130D">
        <w:t xml:space="preserve">enabled </w:t>
      </w:r>
      <w:r w:rsidR="00A92D17">
        <w:t xml:space="preserve">models must be designed using different design patterns than in-memory tabular models. These differences begin in the data warehouse and extend to the data model, affecting table definitions, partitions, security settings, and DAX calculations. </w:t>
      </w:r>
      <w:r w:rsidR="00031E99">
        <w:t xml:space="preserve">There are special considerations as well when </w:t>
      </w:r>
      <w:r w:rsidR="007B7CAD">
        <w:t xml:space="preserve">you manage </w:t>
      </w:r>
      <w:r w:rsidR="00031E99">
        <w:t xml:space="preserve">and connect to DirectQuery </w:t>
      </w:r>
      <w:r w:rsidR="005A130D">
        <w:t xml:space="preserve">enabled </w:t>
      </w:r>
      <w:r w:rsidR="00031E99">
        <w:t xml:space="preserve">models. Processing and cache management strategies differ. Connection strings may need to be modified, and credentials may need to be handled differently. </w:t>
      </w:r>
      <w:r w:rsidR="004F4028">
        <w:t xml:space="preserve">The security model for DirectQuery </w:t>
      </w:r>
      <w:r w:rsidR="005A130D">
        <w:t xml:space="preserve">enabled </w:t>
      </w:r>
      <w:r w:rsidR="004F4028">
        <w:t>models is different.</w:t>
      </w:r>
    </w:p>
    <w:p w14:paraId="14ABFE3B" w14:textId="77777777" w:rsidR="00031E99" w:rsidRDefault="004F4028" w:rsidP="000870A3">
      <w:r>
        <w:t xml:space="preserve">This paper showed some techniques for designing, securing, and managing DirectQuery </w:t>
      </w:r>
      <w:r w:rsidR="005A130D">
        <w:t xml:space="preserve">enabled </w:t>
      </w:r>
      <w:r>
        <w:t>models. Adopting these techniques will speed development, improve design, and improve security.</w:t>
      </w:r>
    </w:p>
    <w:p w14:paraId="14ABFE3C" w14:textId="77777777" w:rsidR="00B11188" w:rsidRDefault="00B11188" w:rsidP="0022572A">
      <w:pPr>
        <w:pStyle w:val="Heading1"/>
      </w:pPr>
      <w:bookmarkStart w:id="74" w:name="_Ref317149153"/>
      <w:bookmarkStart w:id="75" w:name="_Toc320705963"/>
      <w:r>
        <w:t>Additional resources</w:t>
      </w:r>
      <w:bookmarkEnd w:id="71"/>
      <w:bookmarkEnd w:id="74"/>
      <w:bookmarkEnd w:id="75"/>
    </w:p>
    <w:p w14:paraId="14ABFE3D" w14:textId="77777777" w:rsidR="00FC75A8" w:rsidRDefault="00FC75A8" w:rsidP="000870A3">
      <w:r>
        <w:t xml:space="preserve">DirectQuery Mode (SSAS) </w:t>
      </w:r>
      <w:hyperlink r:id="rId40" w:history="1">
        <w:r w:rsidRPr="00FC75A8">
          <w:rPr>
            <w:rStyle w:val="Hyperlink"/>
          </w:rPr>
          <w:t>http://msdn.microsoft.com/en-us/library/hh230898(v=sql.110).aspx</w:t>
        </w:r>
      </w:hyperlink>
    </w:p>
    <w:p w14:paraId="14ABFE3E" w14:textId="5B4E48E5" w:rsidR="00C610B7" w:rsidRDefault="00C610B7" w:rsidP="000870A3">
      <w:r>
        <w:lastRenderedPageBreak/>
        <w:t xml:space="preserve">SQL Server 2012 Security Best Practice </w:t>
      </w:r>
      <w:hyperlink r:id="rId41" w:history="1">
        <w:r w:rsidRPr="00AE6C13">
          <w:rPr>
            <w:rStyle w:val="Hyperlink"/>
          </w:rPr>
          <w:t>http://download.microsoft.com/download/8/F/A/8FABACD7-803E-40FC-ADF8-355E7D218F4C/SQL_Server_2012_Security_Best_Practice_Whitepaper_Feb2012.docx</w:t>
        </w:r>
      </w:hyperlink>
    </w:p>
    <w:p w14:paraId="14ABFE3F" w14:textId="77777777" w:rsidR="00C610B7" w:rsidRDefault="00E913B8" w:rsidP="000870A3">
      <w:r>
        <w:t xml:space="preserve">Implementing Row- and Cell-Level Security in Classified SQL Server Databases </w:t>
      </w:r>
      <w:hyperlink r:id="rId42" w:history="1">
        <w:r w:rsidR="00C610B7" w:rsidRPr="0022028D">
          <w:rPr>
            <w:rStyle w:val="Hyperlink"/>
          </w:rPr>
          <w:t>http://download.microsoft.com/download/8/8/0/880F282A-AA4E-4351-83C0-DFFA3B56A19E/SQL_Server_2012_RLS_and_CLS_White_Paper_January2012.docx</w:t>
        </w:r>
      </w:hyperlink>
    </w:p>
    <w:p w14:paraId="14ABFE40" w14:textId="77777777" w:rsidR="00FC75A8" w:rsidRDefault="00FC75A8" w:rsidP="000870A3">
      <w:r>
        <w:t xml:space="preserve">DAX Query Syntax Reference </w:t>
      </w:r>
      <w:hyperlink r:id="rId43" w:history="1">
        <w:r w:rsidRPr="00000032">
          <w:rPr>
            <w:rStyle w:val="Hyperlink"/>
          </w:rPr>
          <w:t>http://msdn.microsoft.com/en-us/library/gg492156(v=sql.110).aspx</w:t>
        </w:r>
      </w:hyperlink>
    </w:p>
    <w:p w14:paraId="14ABFE41" w14:textId="278AC2BE" w:rsidR="00FC75A8" w:rsidRDefault="00FC75A8" w:rsidP="000870A3">
      <w:r>
        <w:t>DAX Query posts</w:t>
      </w:r>
      <w:r w:rsidR="00C610B7">
        <w:t xml:space="preserve">, </w:t>
      </w:r>
      <w:r>
        <w:t>Chris Webb</w:t>
      </w:r>
    </w:p>
    <w:p w14:paraId="14ABFE42" w14:textId="77777777" w:rsidR="00FC75A8" w:rsidRDefault="00FC75A8" w:rsidP="000870A3">
      <w:pPr>
        <w:pStyle w:val="ListParagraph"/>
        <w:numPr>
          <w:ilvl w:val="0"/>
          <w:numId w:val="14"/>
        </w:numPr>
      </w:pPr>
      <w:r>
        <w:t xml:space="preserve">DAX Queries, Part 1 </w:t>
      </w:r>
      <w:hyperlink r:id="rId44" w:history="1">
        <w:r w:rsidRPr="00000032">
          <w:rPr>
            <w:rStyle w:val="Hyperlink"/>
          </w:rPr>
          <w:t>http://cwebbbi.wordpress.com/2011/07/13/dax-queries-part-1/</w:t>
        </w:r>
      </w:hyperlink>
      <w:r>
        <w:t xml:space="preserve"> </w:t>
      </w:r>
    </w:p>
    <w:p w14:paraId="14ABFE43" w14:textId="77777777" w:rsidR="00FC75A8" w:rsidRDefault="00FC75A8" w:rsidP="000870A3">
      <w:pPr>
        <w:pStyle w:val="ListParagraph"/>
        <w:numPr>
          <w:ilvl w:val="0"/>
          <w:numId w:val="14"/>
        </w:numPr>
      </w:pPr>
      <w:r>
        <w:t xml:space="preserve">DAX Queries, Part 2 </w:t>
      </w:r>
      <w:hyperlink r:id="rId45" w:history="1">
        <w:r w:rsidRPr="00000032">
          <w:rPr>
            <w:rStyle w:val="Hyperlink"/>
          </w:rPr>
          <w:t>http://cwebbbi.wordpress.com/2011/07/15/dax-queries-part-2/</w:t>
        </w:r>
      </w:hyperlink>
    </w:p>
    <w:p w14:paraId="14ABFE44" w14:textId="77777777" w:rsidR="00FC75A8" w:rsidRDefault="00FC75A8" w:rsidP="000870A3">
      <w:pPr>
        <w:pStyle w:val="ListParagraph"/>
        <w:numPr>
          <w:ilvl w:val="0"/>
          <w:numId w:val="14"/>
        </w:numPr>
      </w:pPr>
      <w:r>
        <w:t xml:space="preserve">DAX Queries, Part 3 </w:t>
      </w:r>
      <w:hyperlink r:id="rId46" w:history="1">
        <w:r w:rsidRPr="00000032">
          <w:rPr>
            <w:rStyle w:val="Hyperlink"/>
          </w:rPr>
          <w:t>http://cwebbbi.wordpress.com/2011/07/18/dax-queries-part-3/</w:t>
        </w:r>
      </w:hyperlink>
      <w:r>
        <w:t xml:space="preserve"> </w:t>
      </w:r>
    </w:p>
    <w:p w14:paraId="14ABFE45" w14:textId="77777777" w:rsidR="00FC75A8" w:rsidRDefault="00FC75A8" w:rsidP="000870A3">
      <w:pPr>
        <w:pStyle w:val="ListParagraph"/>
        <w:numPr>
          <w:ilvl w:val="0"/>
          <w:numId w:val="14"/>
        </w:numPr>
      </w:pPr>
      <w:r>
        <w:t xml:space="preserve">DAX Queries, Part 4 </w:t>
      </w:r>
      <w:hyperlink r:id="rId47" w:history="1">
        <w:r w:rsidRPr="00000032">
          <w:rPr>
            <w:rStyle w:val="Hyperlink"/>
          </w:rPr>
          <w:t>http://cwebbbi.wordpress.com/2011/07/27/dax-queries-part-4/</w:t>
        </w:r>
      </w:hyperlink>
    </w:p>
    <w:p w14:paraId="14ABFE46" w14:textId="77777777" w:rsidR="00FC75A8" w:rsidRDefault="00FC75A8" w:rsidP="000870A3">
      <w:pPr>
        <w:pStyle w:val="ListParagraph"/>
        <w:numPr>
          <w:ilvl w:val="0"/>
          <w:numId w:val="14"/>
        </w:numPr>
      </w:pPr>
      <w:r>
        <w:t xml:space="preserve">DAX Queries, Part 5 </w:t>
      </w:r>
      <w:hyperlink r:id="rId48" w:history="1">
        <w:r w:rsidRPr="00000032">
          <w:rPr>
            <w:rStyle w:val="Hyperlink"/>
          </w:rPr>
          <w:t>http://cwebbbi.wordpress.com/2011/08/06/dax-queries-part-5/</w:t>
        </w:r>
      </w:hyperlink>
    </w:p>
    <w:p w14:paraId="14ABFE47" w14:textId="77777777" w:rsidR="00FC75A8" w:rsidRDefault="00FC75A8" w:rsidP="000870A3">
      <w:pPr>
        <w:pStyle w:val="ListParagraph"/>
        <w:numPr>
          <w:ilvl w:val="0"/>
          <w:numId w:val="14"/>
        </w:numPr>
      </w:pPr>
      <w:r>
        <w:t xml:space="preserve">DAX Queries, Part 6 </w:t>
      </w:r>
      <w:hyperlink r:id="rId49" w:history="1">
        <w:r w:rsidRPr="00000032">
          <w:rPr>
            <w:rStyle w:val="Hyperlink"/>
          </w:rPr>
          <w:t>http://cwebbbi.wordpress.com/2011/08/10/dax-queries-part-6/</w:t>
        </w:r>
      </w:hyperlink>
    </w:p>
    <w:p w14:paraId="14ABFE49" w14:textId="115DA90D" w:rsidR="00FC75A8" w:rsidRDefault="00FC75A8" w:rsidP="000B2C72">
      <w:r>
        <w:t>Using parameters in your DAX queries</w:t>
      </w:r>
      <w:r w:rsidR="00C610B7">
        <w:t xml:space="preserve">, Marco Russo </w:t>
      </w:r>
      <w:hyperlink r:id="rId50" w:history="1">
        <w:r w:rsidRPr="00000032">
          <w:rPr>
            <w:rStyle w:val="Hyperlink"/>
          </w:rPr>
          <w:t>http://sqlblog.com/blogs/marco_russo/archive/2012/01/05/use-parameters-in-your-dax-queries.aspx</w:t>
        </w:r>
      </w:hyperlink>
    </w:p>
    <w:p w14:paraId="14ABFE4A" w14:textId="77777777" w:rsidR="00104E32" w:rsidRDefault="00104E32" w:rsidP="000870A3">
      <w:r>
        <w:t xml:space="preserve">DAX Editor </w:t>
      </w:r>
      <w:hyperlink r:id="rId51" w:history="1">
        <w:r w:rsidR="00C30829" w:rsidRPr="00E415EF">
          <w:rPr>
            <w:rStyle w:val="Hyperlink"/>
          </w:rPr>
          <w:t>http://daxeditor.codeplex.com/</w:t>
        </w:r>
      </w:hyperlink>
      <w:r w:rsidR="00C30829">
        <w:t xml:space="preserve"> </w:t>
      </w:r>
    </w:p>
    <w:p w14:paraId="14ABFE4B" w14:textId="77777777" w:rsidR="00FC75A8" w:rsidRDefault="005D6E4A" w:rsidP="000870A3">
      <w:r>
        <w:t xml:space="preserve">Project Crescent Solution Configuration, Bob Meyers and Dave Wickert, SQL PASS Summit 2011. Session information and PowerPoint download at </w:t>
      </w:r>
      <w:hyperlink r:id="rId52" w:history="1">
        <w:r w:rsidRPr="007560F3">
          <w:rPr>
            <w:rStyle w:val="Hyperlink"/>
          </w:rPr>
          <w:t>http://www.sqlpass.org/summit/2011/Speakers/CallForSpeakers/SessionDetail.aspx?sid=2027</w:t>
        </w:r>
      </w:hyperlink>
      <w:r>
        <w:t xml:space="preserve">. </w:t>
      </w:r>
    </w:p>
    <w:p w14:paraId="14ABFE4C" w14:textId="77777777" w:rsidR="00E913B8" w:rsidRDefault="00E913B8" w:rsidP="00E913B8">
      <w:r>
        <w:t xml:space="preserve">Deployment checklist: Reporting Services, Power View, and PowerPivot for SharePoint </w:t>
      </w:r>
      <w:hyperlink r:id="rId53" w:history="1">
        <w:r w:rsidRPr="00E415EF">
          <w:rPr>
            <w:rStyle w:val="Hyperlink"/>
          </w:rPr>
          <w:t>http://msdn.microsoft.com/en-us/library/hh231687(v=sql.110).aspx</w:t>
        </w:r>
      </w:hyperlink>
      <w:r>
        <w:t xml:space="preserve"> </w:t>
      </w:r>
    </w:p>
    <w:p w14:paraId="14ABFE4E" w14:textId="77777777" w:rsidR="00E913B8" w:rsidRDefault="00E913B8" w:rsidP="000870A3">
      <w:r w:rsidRPr="00E913B8">
        <w:t>How to configure SQL Server 2008 Analysis Services and SQL Server 2005 Analysis Services to use Kerberos authentication</w:t>
      </w:r>
      <w:r>
        <w:t xml:space="preserve"> </w:t>
      </w:r>
      <w:hyperlink r:id="rId54" w:history="1">
        <w:r w:rsidRPr="0022028D">
          <w:rPr>
            <w:rStyle w:val="Hyperlink"/>
          </w:rPr>
          <w:t>http://support.microsoft.com/kb/917409</w:t>
        </w:r>
      </w:hyperlink>
      <w:r>
        <w:t xml:space="preserve"> </w:t>
      </w:r>
    </w:p>
    <w:p w14:paraId="14ABFE4F" w14:textId="1190B7CD" w:rsidR="00C610B7" w:rsidRDefault="00C610B7" w:rsidP="000870A3">
      <w:r>
        <w:t xml:space="preserve">Plan for Kerberos Configuration (SharePoint Server 2010) </w:t>
      </w:r>
      <w:hyperlink r:id="rId55" w:history="1">
        <w:r w:rsidRPr="00AE6C13">
          <w:rPr>
            <w:rStyle w:val="Hyperlink"/>
          </w:rPr>
          <w:t>http://technet.microsoft.com/en-us/library/ee806870.aspx</w:t>
        </w:r>
      </w:hyperlink>
    </w:p>
    <w:p w14:paraId="14ABFE50" w14:textId="77777777" w:rsidR="00104E32" w:rsidRDefault="00104E32" w:rsidP="000870A3">
      <w:r>
        <w:t xml:space="preserve">Kerberos configuration checklist </w:t>
      </w:r>
      <w:hyperlink r:id="rId56" w:history="1">
        <w:r w:rsidRPr="007560F3">
          <w:rPr>
            <w:rStyle w:val="Hyperlink"/>
          </w:rPr>
          <w:t>http://blogs.msdn.com/b/psssql/archive/2010/06/23/my-kerberos-checklist.aspx</w:t>
        </w:r>
      </w:hyperlink>
      <w:r>
        <w:t xml:space="preserve"> </w:t>
      </w:r>
    </w:p>
    <w:p w14:paraId="14ABFE52" w14:textId="6D2357E4" w:rsidR="00E913B8" w:rsidRDefault="00E913B8" w:rsidP="000870A3">
      <w:r>
        <w:t xml:space="preserve">Power View, Tabular mode databases, SharePoint, and Kerberos by Kasper de Jonge </w:t>
      </w:r>
      <w:hyperlink r:id="rId57" w:history="1">
        <w:r w:rsidRPr="00000032">
          <w:rPr>
            <w:rStyle w:val="Hyperlink"/>
          </w:rPr>
          <w:t>http://www.powerpivotblog.nl/power-view-tabular-mode-databases-sharepoint-and-kerberos</w:t>
        </w:r>
      </w:hyperlink>
    </w:p>
    <w:p w14:paraId="14ABFE54" w14:textId="77777777" w:rsidR="00C13B76" w:rsidRDefault="00C13B76" w:rsidP="00C13B76">
      <w:pPr>
        <w:rPr>
          <w:b/>
        </w:rPr>
      </w:pPr>
      <w:r>
        <w:rPr>
          <w:b/>
        </w:rPr>
        <w:t>For more information:</w:t>
      </w:r>
    </w:p>
    <w:p w14:paraId="14ABFE55" w14:textId="77777777" w:rsidR="00C13B76" w:rsidRDefault="005C4541" w:rsidP="00C13B76">
      <w:hyperlink r:id="rId58" w:history="1">
        <w:r w:rsidR="00C13B76">
          <w:rPr>
            <w:rStyle w:val="Hyperlink"/>
          </w:rPr>
          <w:t>http://www.microsoft.com/sqlserver/</w:t>
        </w:r>
      </w:hyperlink>
      <w:r w:rsidR="00C13B76">
        <w:t>: SQL Server Web site</w:t>
      </w:r>
    </w:p>
    <w:p w14:paraId="14ABFE56" w14:textId="77777777" w:rsidR="00C13B76" w:rsidRDefault="005C4541" w:rsidP="00C13B76">
      <w:hyperlink r:id="rId59" w:history="1">
        <w:r w:rsidR="00C13B76">
          <w:rPr>
            <w:rStyle w:val="Hyperlink"/>
          </w:rPr>
          <w:t>http://technet.microsoft.com/en-us/sqlserver/</w:t>
        </w:r>
      </w:hyperlink>
      <w:r w:rsidR="00C13B76">
        <w:t xml:space="preserve">: SQL Server TechCenter </w:t>
      </w:r>
    </w:p>
    <w:p w14:paraId="14ABFE57" w14:textId="77777777" w:rsidR="00C13B76" w:rsidRDefault="005C4541" w:rsidP="00C13B76">
      <w:hyperlink r:id="rId60" w:history="1">
        <w:r w:rsidR="00C13B76">
          <w:rPr>
            <w:rStyle w:val="Hyperlink"/>
          </w:rPr>
          <w:t>http://msdn.microsoft.com/en-us/sqlserver/</w:t>
        </w:r>
      </w:hyperlink>
      <w:r w:rsidR="00C13B76">
        <w:t xml:space="preserve">: SQL Server DevCenter  </w:t>
      </w:r>
    </w:p>
    <w:p w14:paraId="14ABFE58" w14:textId="77777777" w:rsidR="00C13B76" w:rsidRDefault="00C13B76" w:rsidP="00C13B76"/>
    <w:p w14:paraId="14ABFE59" w14:textId="77777777" w:rsidR="00C13B76" w:rsidRDefault="00C13B76" w:rsidP="00C13B76">
      <w:r>
        <w:t>Did this paper help you? Please give us your feedback. Tell us on a scale of 1 (poor) to 5 (excellent), how would you rate this paper and why have you given it this rating? For example:</w:t>
      </w:r>
    </w:p>
    <w:p w14:paraId="14ABFE5A" w14:textId="77777777" w:rsidR="00C13B76" w:rsidRDefault="00C13B76" w:rsidP="00C13B76">
      <w:pPr>
        <w:pStyle w:val="ListParagraph"/>
        <w:numPr>
          <w:ilvl w:val="0"/>
          <w:numId w:val="32"/>
        </w:numPr>
      </w:pPr>
      <w:r>
        <w:t xml:space="preserve">Are you rating it high due to having good examples, excellent screen shots, clear writing, or another reason? </w:t>
      </w:r>
    </w:p>
    <w:p w14:paraId="14ABFE5B" w14:textId="77777777" w:rsidR="00C13B76" w:rsidRDefault="00C13B76" w:rsidP="00C13B76">
      <w:pPr>
        <w:pStyle w:val="ListParagraph"/>
        <w:numPr>
          <w:ilvl w:val="0"/>
          <w:numId w:val="32"/>
        </w:numPr>
      </w:pPr>
      <w:r>
        <w:t>Are you rating it low due to poor examples, fuzzy screen shots, or unclear writing?</w:t>
      </w:r>
    </w:p>
    <w:p w14:paraId="14ABFE5C" w14:textId="77777777" w:rsidR="00C13B76" w:rsidRDefault="00C13B76" w:rsidP="00C13B76">
      <w:r>
        <w:t xml:space="preserve">This feedback will help us improve the quality of white papers we release. </w:t>
      </w:r>
    </w:p>
    <w:p w14:paraId="14ABFE5D" w14:textId="77777777" w:rsidR="00C13B76" w:rsidRPr="00FC75A8" w:rsidRDefault="005C4541" w:rsidP="000870A3">
      <w:hyperlink r:id="rId61" w:history="1">
        <w:r w:rsidR="00C13B76">
          <w:rPr>
            <w:rStyle w:val="Hyperlink"/>
          </w:rPr>
          <w:t>Send feedback</w:t>
        </w:r>
      </w:hyperlink>
      <w:r w:rsidR="00C13B76">
        <w:t>.</w:t>
      </w:r>
    </w:p>
    <w:sectPr w:rsidR="00C13B76" w:rsidRPr="00FC75A8" w:rsidSect="00FE352E">
      <w:footerReference w:type="default" r:id="rId62"/>
      <w:headerReference w:type="first" r:id="rId63"/>
      <w:type w:val="continuous"/>
      <w:pgSz w:w="12240" w:h="15840"/>
      <w:pgMar w:top="1440" w:right="72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C59CC2" w14:textId="77777777" w:rsidR="005C4541" w:rsidRDefault="005C4541" w:rsidP="000870A3">
      <w:r>
        <w:separator/>
      </w:r>
    </w:p>
  </w:endnote>
  <w:endnote w:type="continuationSeparator" w:id="0">
    <w:p w14:paraId="7C937373" w14:textId="77777777" w:rsidR="005C4541" w:rsidRDefault="005C4541" w:rsidP="000870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BFEC8" w14:textId="77777777" w:rsidR="004D03A3" w:rsidRDefault="004D03A3" w:rsidP="000870A3">
    <w:pPr>
      <w:pStyle w:val="Footer"/>
    </w:pPr>
    <w:r>
      <w:t>Using DirectQuery in the Tabular BI Semantic Model</w:t>
    </w:r>
    <w:r>
      <w:tab/>
    </w:r>
    <w:r>
      <w:tab/>
    </w:r>
    <w:r>
      <w:fldChar w:fldCharType="begin"/>
    </w:r>
    <w:r>
      <w:instrText xml:space="preserve"> PAGE  \* ArabicDash  \* MERGEFORMAT </w:instrText>
    </w:r>
    <w:r>
      <w:fldChar w:fldCharType="separate"/>
    </w:r>
    <w:r w:rsidR="008052BE">
      <w:rPr>
        <w:noProof/>
      </w:rPr>
      <w:t>- 46 -</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559DC72" w14:textId="77777777" w:rsidR="005C4541" w:rsidRDefault="005C4541" w:rsidP="000870A3">
      <w:r>
        <w:separator/>
      </w:r>
    </w:p>
  </w:footnote>
  <w:footnote w:type="continuationSeparator" w:id="0">
    <w:p w14:paraId="1F42E528" w14:textId="77777777" w:rsidR="005C4541" w:rsidRDefault="005C4541" w:rsidP="000870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BFEC9" w14:textId="77777777" w:rsidR="004D03A3" w:rsidRDefault="004D03A3">
    <w:pPr>
      <w:pStyle w:val="Header"/>
    </w:pPr>
    <w:r>
      <w:tab/>
    </w:r>
    <w:r>
      <w:tab/>
    </w:r>
    <w:r>
      <w:rPr>
        <w:noProof/>
      </w:rPr>
      <w:drawing>
        <wp:inline distT="0" distB="0" distL="0" distR="0" wp14:anchorId="14ABFECA" wp14:editId="14ABFECB">
          <wp:extent cx="1097280" cy="184785"/>
          <wp:effectExtent l="0" t="0" r="7620" b="5715"/>
          <wp:docPr id="10" name="Picture 2" descr="ms-logo_bL.png"/>
          <wp:cNvGraphicFramePr/>
          <a:graphic xmlns:a="http://schemas.openxmlformats.org/drawingml/2006/main">
            <a:graphicData uri="http://schemas.openxmlformats.org/drawingml/2006/picture">
              <pic:pic xmlns:pic="http://schemas.openxmlformats.org/drawingml/2006/picture">
                <pic:nvPicPr>
                  <pic:cNvPr id="3" name="Picture 2" descr="ms-logo_bL.png"/>
                  <pic:cNvPicPr/>
                </pic:nvPicPr>
                <pic:blipFill>
                  <a:blip r:embed="rId1"/>
                  <a:stretch>
                    <a:fillRect/>
                  </a:stretch>
                </pic:blipFill>
                <pic:spPr>
                  <a:xfrm>
                    <a:off x="0" y="0"/>
                    <a:ext cx="1097280" cy="18478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40BAF"/>
    <w:multiLevelType w:val="hybridMultilevel"/>
    <w:tmpl w:val="8F148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0A6C09"/>
    <w:multiLevelType w:val="hybridMultilevel"/>
    <w:tmpl w:val="A8729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D0232"/>
    <w:multiLevelType w:val="hybridMultilevel"/>
    <w:tmpl w:val="89FAD7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7C6780"/>
    <w:multiLevelType w:val="hybridMultilevel"/>
    <w:tmpl w:val="F32A3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8F1941"/>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86006"/>
    <w:multiLevelType w:val="hybridMultilevel"/>
    <w:tmpl w:val="139C9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3F1FA1"/>
    <w:multiLevelType w:val="hybridMultilevel"/>
    <w:tmpl w:val="45F4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3A7F2A"/>
    <w:multiLevelType w:val="hybridMultilevel"/>
    <w:tmpl w:val="DD20B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DD39F5"/>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972579"/>
    <w:multiLevelType w:val="hybridMultilevel"/>
    <w:tmpl w:val="1A628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E164BE"/>
    <w:multiLevelType w:val="hybridMultilevel"/>
    <w:tmpl w:val="89FAD7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88041B"/>
    <w:multiLevelType w:val="hybridMultilevel"/>
    <w:tmpl w:val="5952F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235D2C"/>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2A584B"/>
    <w:multiLevelType w:val="hybridMultilevel"/>
    <w:tmpl w:val="E5C68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1B52A65"/>
    <w:multiLevelType w:val="hybridMultilevel"/>
    <w:tmpl w:val="A4E42C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2275FB"/>
    <w:multiLevelType w:val="hybridMultilevel"/>
    <w:tmpl w:val="0BAC1E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71092B"/>
    <w:multiLevelType w:val="hybridMultilevel"/>
    <w:tmpl w:val="B4AEF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F5E305C"/>
    <w:multiLevelType w:val="hybridMultilevel"/>
    <w:tmpl w:val="E1C87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1A3C29"/>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5E3BE6"/>
    <w:multiLevelType w:val="hybridMultilevel"/>
    <w:tmpl w:val="4C0829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1927D5"/>
    <w:multiLevelType w:val="hybridMultilevel"/>
    <w:tmpl w:val="3DA8C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0F6BE6"/>
    <w:multiLevelType w:val="hybridMultilevel"/>
    <w:tmpl w:val="24CE5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BA325D"/>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8A434B"/>
    <w:multiLevelType w:val="hybridMultilevel"/>
    <w:tmpl w:val="2FDED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AA0F07"/>
    <w:multiLevelType w:val="hybridMultilevel"/>
    <w:tmpl w:val="743491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AEA11E9"/>
    <w:multiLevelType w:val="hybridMultilevel"/>
    <w:tmpl w:val="8522C8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475309B"/>
    <w:multiLevelType w:val="hybridMultilevel"/>
    <w:tmpl w:val="1A628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663729"/>
    <w:multiLevelType w:val="hybridMultilevel"/>
    <w:tmpl w:val="176625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4AB086D"/>
    <w:multiLevelType w:val="hybridMultilevel"/>
    <w:tmpl w:val="CBFAB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505DEA"/>
    <w:multiLevelType w:val="hybridMultilevel"/>
    <w:tmpl w:val="E1C87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DD07693"/>
    <w:multiLevelType w:val="hybridMultilevel"/>
    <w:tmpl w:val="8F148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DD11906"/>
    <w:multiLevelType w:val="hybridMultilevel"/>
    <w:tmpl w:val="653C1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1"/>
  </w:num>
  <w:num w:numId="4">
    <w:abstractNumId w:val="13"/>
  </w:num>
  <w:num w:numId="5">
    <w:abstractNumId w:val="6"/>
  </w:num>
  <w:num w:numId="6">
    <w:abstractNumId w:val="15"/>
  </w:num>
  <w:num w:numId="7">
    <w:abstractNumId w:val="25"/>
  </w:num>
  <w:num w:numId="8">
    <w:abstractNumId w:val="11"/>
  </w:num>
  <w:num w:numId="9">
    <w:abstractNumId w:val="27"/>
  </w:num>
  <w:num w:numId="10">
    <w:abstractNumId w:val="30"/>
  </w:num>
  <w:num w:numId="11">
    <w:abstractNumId w:val="10"/>
  </w:num>
  <w:num w:numId="12">
    <w:abstractNumId w:val="2"/>
  </w:num>
  <w:num w:numId="13">
    <w:abstractNumId w:val="8"/>
  </w:num>
  <w:num w:numId="14">
    <w:abstractNumId w:val="29"/>
  </w:num>
  <w:num w:numId="15">
    <w:abstractNumId w:val="22"/>
  </w:num>
  <w:num w:numId="16">
    <w:abstractNumId w:val="0"/>
  </w:num>
  <w:num w:numId="17">
    <w:abstractNumId w:val="18"/>
  </w:num>
  <w:num w:numId="18">
    <w:abstractNumId w:val="17"/>
  </w:num>
  <w:num w:numId="19">
    <w:abstractNumId w:val="28"/>
  </w:num>
  <w:num w:numId="20">
    <w:abstractNumId w:val="26"/>
  </w:num>
  <w:num w:numId="21">
    <w:abstractNumId w:val="20"/>
  </w:num>
  <w:num w:numId="22">
    <w:abstractNumId w:val="31"/>
  </w:num>
  <w:num w:numId="23">
    <w:abstractNumId w:val="21"/>
  </w:num>
  <w:num w:numId="24">
    <w:abstractNumId w:val="4"/>
  </w:num>
  <w:num w:numId="25">
    <w:abstractNumId w:val="24"/>
  </w:num>
  <w:num w:numId="26">
    <w:abstractNumId w:val="9"/>
  </w:num>
  <w:num w:numId="27">
    <w:abstractNumId w:val="7"/>
  </w:num>
  <w:num w:numId="28">
    <w:abstractNumId w:val="32"/>
  </w:num>
  <w:num w:numId="29">
    <w:abstractNumId w:val="12"/>
  </w:num>
  <w:num w:numId="30">
    <w:abstractNumId w:val="19"/>
  </w:num>
  <w:num w:numId="31">
    <w:abstractNumId w:val="23"/>
  </w:num>
  <w:num w:numId="32">
    <w:abstractNumId w:val="14"/>
  </w:num>
  <w:num w:numId="33">
    <w:abstractNumId w:val="3"/>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7C66"/>
    <w:rsid w:val="000024BF"/>
    <w:rsid w:val="00002E91"/>
    <w:rsid w:val="00002F4E"/>
    <w:rsid w:val="00004D8C"/>
    <w:rsid w:val="00010BBA"/>
    <w:rsid w:val="00010F40"/>
    <w:rsid w:val="000117A2"/>
    <w:rsid w:val="00011BDD"/>
    <w:rsid w:val="00014133"/>
    <w:rsid w:val="00014B36"/>
    <w:rsid w:val="00014D62"/>
    <w:rsid w:val="00014EC6"/>
    <w:rsid w:val="00015E9C"/>
    <w:rsid w:val="00020226"/>
    <w:rsid w:val="00023818"/>
    <w:rsid w:val="00026023"/>
    <w:rsid w:val="00027A34"/>
    <w:rsid w:val="00031E99"/>
    <w:rsid w:val="000324DA"/>
    <w:rsid w:val="00036DA9"/>
    <w:rsid w:val="00037B74"/>
    <w:rsid w:val="00042F12"/>
    <w:rsid w:val="00043BB8"/>
    <w:rsid w:val="0004735E"/>
    <w:rsid w:val="000505C5"/>
    <w:rsid w:val="00050AE2"/>
    <w:rsid w:val="00050B7F"/>
    <w:rsid w:val="00052995"/>
    <w:rsid w:val="00053A53"/>
    <w:rsid w:val="00055DE0"/>
    <w:rsid w:val="00061CF6"/>
    <w:rsid w:val="00062292"/>
    <w:rsid w:val="00063A32"/>
    <w:rsid w:val="0006760F"/>
    <w:rsid w:val="0007238E"/>
    <w:rsid w:val="00072844"/>
    <w:rsid w:val="000736ED"/>
    <w:rsid w:val="000738A4"/>
    <w:rsid w:val="00083F4F"/>
    <w:rsid w:val="00085999"/>
    <w:rsid w:val="000870A3"/>
    <w:rsid w:val="000919B8"/>
    <w:rsid w:val="00091B94"/>
    <w:rsid w:val="00095FE2"/>
    <w:rsid w:val="00096D8D"/>
    <w:rsid w:val="00097D68"/>
    <w:rsid w:val="00097FD0"/>
    <w:rsid w:val="000A05FE"/>
    <w:rsid w:val="000A48E3"/>
    <w:rsid w:val="000B127F"/>
    <w:rsid w:val="000B1E31"/>
    <w:rsid w:val="000B2C11"/>
    <w:rsid w:val="000B2C72"/>
    <w:rsid w:val="000B31FB"/>
    <w:rsid w:val="000B3F4B"/>
    <w:rsid w:val="000B4D5F"/>
    <w:rsid w:val="000B5AEC"/>
    <w:rsid w:val="000B608B"/>
    <w:rsid w:val="000B7742"/>
    <w:rsid w:val="000C4147"/>
    <w:rsid w:val="000C4CF5"/>
    <w:rsid w:val="000D18D6"/>
    <w:rsid w:val="000D2ADB"/>
    <w:rsid w:val="000D3FDF"/>
    <w:rsid w:val="000D601A"/>
    <w:rsid w:val="000D6126"/>
    <w:rsid w:val="000D6834"/>
    <w:rsid w:val="000D7D5B"/>
    <w:rsid w:val="000E0A39"/>
    <w:rsid w:val="000E0FE1"/>
    <w:rsid w:val="000E2228"/>
    <w:rsid w:val="000E654A"/>
    <w:rsid w:val="000F04A2"/>
    <w:rsid w:val="000F11B1"/>
    <w:rsid w:val="000F16F2"/>
    <w:rsid w:val="000F4434"/>
    <w:rsid w:val="000F6025"/>
    <w:rsid w:val="00101C05"/>
    <w:rsid w:val="001022EE"/>
    <w:rsid w:val="00104A09"/>
    <w:rsid w:val="00104E32"/>
    <w:rsid w:val="00105A5C"/>
    <w:rsid w:val="00106C04"/>
    <w:rsid w:val="00106E40"/>
    <w:rsid w:val="001100B8"/>
    <w:rsid w:val="00110846"/>
    <w:rsid w:val="00114834"/>
    <w:rsid w:val="00124907"/>
    <w:rsid w:val="001318AD"/>
    <w:rsid w:val="00131F47"/>
    <w:rsid w:val="001331CA"/>
    <w:rsid w:val="0013492D"/>
    <w:rsid w:val="001421C3"/>
    <w:rsid w:val="00143120"/>
    <w:rsid w:val="00143348"/>
    <w:rsid w:val="0014351E"/>
    <w:rsid w:val="00144476"/>
    <w:rsid w:val="00144ABE"/>
    <w:rsid w:val="001457BD"/>
    <w:rsid w:val="00147274"/>
    <w:rsid w:val="0014759A"/>
    <w:rsid w:val="00152E39"/>
    <w:rsid w:val="00153E95"/>
    <w:rsid w:val="001576DD"/>
    <w:rsid w:val="00161A36"/>
    <w:rsid w:val="00162989"/>
    <w:rsid w:val="00163AB0"/>
    <w:rsid w:val="00163D01"/>
    <w:rsid w:val="001640F3"/>
    <w:rsid w:val="001650C9"/>
    <w:rsid w:val="0016548F"/>
    <w:rsid w:val="00167053"/>
    <w:rsid w:val="0017443E"/>
    <w:rsid w:val="00183344"/>
    <w:rsid w:val="00183547"/>
    <w:rsid w:val="0019256A"/>
    <w:rsid w:val="00193D8F"/>
    <w:rsid w:val="00197778"/>
    <w:rsid w:val="001A00B7"/>
    <w:rsid w:val="001A59D6"/>
    <w:rsid w:val="001A5DAF"/>
    <w:rsid w:val="001B004F"/>
    <w:rsid w:val="001B0F12"/>
    <w:rsid w:val="001B115F"/>
    <w:rsid w:val="001B458E"/>
    <w:rsid w:val="001B4CC7"/>
    <w:rsid w:val="001C1B19"/>
    <w:rsid w:val="001C2586"/>
    <w:rsid w:val="001C4AA8"/>
    <w:rsid w:val="001D0079"/>
    <w:rsid w:val="001D140E"/>
    <w:rsid w:val="001D2005"/>
    <w:rsid w:val="001D2D62"/>
    <w:rsid w:val="001D46E4"/>
    <w:rsid w:val="001E19D9"/>
    <w:rsid w:val="001E44B8"/>
    <w:rsid w:val="001E5AE6"/>
    <w:rsid w:val="001E6B27"/>
    <w:rsid w:val="001E6F33"/>
    <w:rsid w:val="001E7C09"/>
    <w:rsid w:val="001F2BA3"/>
    <w:rsid w:val="001F46C5"/>
    <w:rsid w:val="001F5DEA"/>
    <w:rsid w:val="00200C60"/>
    <w:rsid w:val="00203B8D"/>
    <w:rsid w:val="00205171"/>
    <w:rsid w:val="002059FE"/>
    <w:rsid w:val="00205FE5"/>
    <w:rsid w:val="00207268"/>
    <w:rsid w:val="0020797E"/>
    <w:rsid w:val="00210301"/>
    <w:rsid w:val="00214769"/>
    <w:rsid w:val="00217C66"/>
    <w:rsid w:val="002224FD"/>
    <w:rsid w:val="0022572A"/>
    <w:rsid w:val="0022768D"/>
    <w:rsid w:val="002338DE"/>
    <w:rsid w:val="00235A39"/>
    <w:rsid w:val="00235B87"/>
    <w:rsid w:val="00237CCF"/>
    <w:rsid w:val="002417D3"/>
    <w:rsid w:val="00244A58"/>
    <w:rsid w:val="00244F29"/>
    <w:rsid w:val="00251C18"/>
    <w:rsid w:val="00251EF3"/>
    <w:rsid w:val="002527FA"/>
    <w:rsid w:val="002531AB"/>
    <w:rsid w:val="00254919"/>
    <w:rsid w:val="00255683"/>
    <w:rsid w:val="00255ECF"/>
    <w:rsid w:val="00260725"/>
    <w:rsid w:val="0026222F"/>
    <w:rsid w:val="00264265"/>
    <w:rsid w:val="00264E85"/>
    <w:rsid w:val="00265C6D"/>
    <w:rsid w:val="00266F4C"/>
    <w:rsid w:val="002715CD"/>
    <w:rsid w:val="00271614"/>
    <w:rsid w:val="00275186"/>
    <w:rsid w:val="00276603"/>
    <w:rsid w:val="002776BF"/>
    <w:rsid w:val="00277DA2"/>
    <w:rsid w:val="0028115B"/>
    <w:rsid w:val="00285001"/>
    <w:rsid w:val="00286309"/>
    <w:rsid w:val="0029200E"/>
    <w:rsid w:val="002920EE"/>
    <w:rsid w:val="002933B2"/>
    <w:rsid w:val="0029393B"/>
    <w:rsid w:val="00297D57"/>
    <w:rsid w:val="002A15FB"/>
    <w:rsid w:val="002A6618"/>
    <w:rsid w:val="002A68BF"/>
    <w:rsid w:val="002A6A6C"/>
    <w:rsid w:val="002A6FD2"/>
    <w:rsid w:val="002A7A62"/>
    <w:rsid w:val="002A7DCB"/>
    <w:rsid w:val="002B0354"/>
    <w:rsid w:val="002B128F"/>
    <w:rsid w:val="002B1AB2"/>
    <w:rsid w:val="002B3362"/>
    <w:rsid w:val="002B40D7"/>
    <w:rsid w:val="002B4134"/>
    <w:rsid w:val="002B5906"/>
    <w:rsid w:val="002B5A72"/>
    <w:rsid w:val="002B733E"/>
    <w:rsid w:val="002B7881"/>
    <w:rsid w:val="002C20E6"/>
    <w:rsid w:val="002D61B0"/>
    <w:rsid w:val="002E1588"/>
    <w:rsid w:val="002E25F9"/>
    <w:rsid w:val="002E4609"/>
    <w:rsid w:val="002E4F5A"/>
    <w:rsid w:val="002E691B"/>
    <w:rsid w:val="002E7822"/>
    <w:rsid w:val="002F03D5"/>
    <w:rsid w:val="002F1A21"/>
    <w:rsid w:val="002F1AAA"/>
    <w:rsid w:val="002F21AD"/>
    <w:rsid w:val="002F2C11"/>
    <w:rsid w:val="002F2E3B"/>
    <w:rsid w:val="002F31A2"/>
    <w:rsid w:val="002F3FDB"/>
    <w:rsid w:val="002F4C3F"/>
    <w:rsid w:val="002F5526"/>
    <w:rsid w:val="002F694A"/>
    <w:rsid w:val="002F6BAD"/>
    <w:rsid w:val="003008A1"/>
    <w:rsid w:val="00300C39"/>
    <w:rsid w:val="00302D4E"/>
    <w:rsid w:val="00303FED"/>
    <w:rsid w:val="00305348"/>
    <w:rsid w:val="00306407"/>
    <w:rsid w:val="003105CA"/>
    <w:rsid w:val="003114DA"/>
    <w:rsid w:val="00312136"/>
    <w:rsid w:val="0031281F"/>
    <w:rsid w:val="00313866"/>
    <w:rsid w:val="00314372"/>
    <w:rsid w:val="00316A99"/>
    <w:rsid w:val="00320443"/>
    <w:rsid w:val="00327E79"/>
    <w:rsid w:val="00327E8D"/>
    <w:rsid w:val="00327F20"/>
    <w:rsid w:val="003302C2"/>
    <w:rsid w:val="0033313F"/>
    <w:rsid w:val="003334A7"/>
    <w:rsid w:val="0033450E"/>
    <w:rsid w:val="00337B50"/>
    <w:rsid w:val="0034330A"/>
    <w:rsid w:val="00345739"/>
    <w:rsid w:val="00351EF1"/>
    <w:rsid w:val="003539AA"/>
    <w:rsid w:val="003556EA"/>
    <w:rsid w:val="00360990"/>
    <w:rsid w:val="00360EC3"/>
    <w:rsid w:val="00362DD7"/>
    <w:rsid w:val="00363BB1"/>
    <w:rsid w:val="003650E2"/>
    <w:rsid w:val="00365BDB"/>
    <w:rsid w:val="00371C35"/>
    <w:rsid w:val="003730DE"/>
    <w:rsid w:val="00375AD6"/>
    <w:rsid w:val="0037728E"/>
    <w:rsid w:val="00377636"/>
    <w:rsid w:val="00377D74"/>
    <w:rsid w:val="003806E0"/>
    <w:rsid w:val="00383AD2"/>
    <w:rsid w:val="003871C9"/>
    <w:rsid w:val="00387C8B"/>
    <w:rsid w:val="003904DC"/>
    <w:rsid w:val="0039050B"/>
    <w:rsid w:val="00391133"/>
    <w:rsid w:val="0039288E"/>
    <w:rsid w:val="0039308F"/>
    <w:rsid w:val="00393393"/>
    <w:rsid w:val="003940A6"/>
    <w:rsid w:val="003A2454"/>
    <w:rsid w:val="003A7C87"/>
    <w:rsid w:val="003B0005"/>
    <w:rsid w:val="003B16F0"/>
    <w:rsid w:val="003B4EE0"/>
    <w:rsid w:val="003B6267"/>
    <w:rsid w:val="003B657F"/>
    <w:rsid w:val="003C1734"/>
    <w:rsid w:val="003C447E"/>
    <w:rsid w:val="003C6483"/>
    <w:rsid w:val="003C7323"/>
    <w:rsid w:val="003C7B5A"/>
    <w:rsid w:val="003D04EA"/>
    <w:rsid w:val="003D139D"/>
    <w:rsid w:val="003D3FCE"/>
    <w:rsid w:val="003D4E50"/>
    <w:rsid w:val="003D674E"/>
    <w:rsid w:val="003E0968"/>
    <w:rsid w:val="003E13AC"/>
    <w:rsid w:val="003E39B9"/>
    <w:rsid w:val="003E583C"/>
    <w:rsid w:val="003E6359"/>
    <w:rsid w:val="003F0668"/>
    <w:rsid w:val="003F0E89"/>
    <w:rsid w:val="003F3F17"/>
    <w:rsid w:val="003F4684"/>
    <w:rsid w:val="003F4927"/>
    <w:rsid w:val="003F50ED"/>
    <w:rsid w:val="003F5BFE"/>
    <w:rsid w:val="003F6688"/>
    <w:rsid w:val="003F7C2A"/>
    <w:rsid w:val="003F7E53"/>
    <w:rsid w:val="004032E3"/>
    <w:rsid w:val="00405B6D"/>
    <w:rsid w:val="00410125"/>
    <w:rsid w:val="004113C5"/>
    <w:rsid w:val="0041320D"/>
    <w:rsid w:val="00413CEA"/>
    <w:rsid w:val="004150F0"/>
    <w:rsid w:val="004152AA"/>
    <w:rsid w:val="0041664D"/>
    <w:rsid w:val="00416A2B"/>
    <w:rsid w:val="00416E8F"/>
    <w:rsid w:val="0042225E"/>
    <w:rsid w:val="0042270D"/>
    <w:rsid w:val="00422979"/>
    <w:rsid w:val="0042305B"/>
    <w:rsid w:val="0042369A"/>
    <w:rsid w:val="00424C32"/>
    <w:rsid w:val="00425B11"/>
    <w:rsid w:val="0043365F"/>
    <w:rsid w:val="004341D7"/>
    <w:rsid w:val="00434A30"/>
    <w:rsid w:val="004367CC"/>
    <w:rsid w:val="004406FB"/>
    <w:rsid w:val="00441CF5"/>
    <w:rsid w:val="00443496"/>
    <w:rsid w:val="00447477"/>
    <w:rsid w:val="00451BFE"/>
    <w:rsid w:val="00452FE5"/>
    <w:rsid w:val="004538DB"/>
    <w:rsid w:val="00453AC5"/>
    <w:rsid w:val="0045439C"/>
    <w:rsid w:val="00455CC2"/>
    <w:rsid w:val="00456D37"/>
    <w:rsid w:val="00457A48"/>
    <w:rsid w:val="004610AB"/>
    <w:rsid w:val="0046138C"/>
    <w:rsid w:val="00462C52"/>
    <w:rsid w:val="00462CA8"/>
    <w:rsid w:val="0046518C"/>
    <w:rsid w:val="00465947"/>
    <w:rsid w:val="00466967"/>
    <w:rsid w:val="00467264"/>
    <w:rsid w:val="00467D5D"/>
    <w:rsid w:val="00472B8C"/>
    <w:rsid w:val="00472E15"/>
    <w:rsid w:val="00473F0E"/>
    <w:rsid w:val="00474059"/>
    <w:rsid w:val="00474AB8"/>
    <w:rsid w:val="004754B3"/>
    <w:rsid w:val="00476403"/>
    <w:rsid w:val="0048027F"/>
    <w:rsid w:val="00487EE4"/>
    <w:rsid w:val="004906BB"/>
    <w:rsid w:val="00490800"/>
    <w:rsid w:val="00490CF1"/>
    <w:rsid w:val="0049132A"/>
    <w:rsid w:val="00492492"/>
    <w:rsid w:val="0049341D"/>
    <w:rsid w:val="00493AE1"/>
    <w:rsid w:val="00495627"/>
    <w:rsid w:val="00496EBF"/>
    <w:rsid w:val="004A0920"/>
    <w:rsid w:val="004A21F0"/>
    <w:rsid w:val="004A2A20"/>
    <w:rsid w:val="004B7C29"/>
    <w:rsid w:val="004C09BA"/>
    <w:rsid w:val="004C129C"/>
    <w:rsid w:val="004C2AD4"/>
    <w:rsid w:val="004C364C"/>
    <w:rsid w:val="004C63D6"/>
    <w:rsid w:val="004C7556"/>
    <w:rsid w:val="004D03A3"/>
    <w:rsid w:val="004D0A86"/>
    <w:rsid w:val="004D4251"/>
    <w:rsid w:val="004D72D2"/>
    <w:rsid w:val="004E0769"/>
    <w:rsid w:val="004E0EF6"/>
    <w:rsid w:val="004E3381"/>
    <w:rsid w:val="004E55AE"/>
    <w:rsid w:val="004E6554"/>
    <w:rsid w:val="004E6C56"/>
    <w:rsid w:val="004F00D4"/>
    <w:rsid w:val="004F0195"/>
    <w:rsid w:val="004F4028"/>
    <w:rsid w:val="004F4860"/>
    <w:rsid w:val="004F4894"/>
    <w:rsid w:val="004F4EFA"/>
    <w:rsid w:val="004F5821"/>
    <w:rsid w:val="004F7934"/>
    <w:rsid w:val="005009B6"/>
    <w:rsid w:val="00501651"/>
    <w:rsid w:val="00501944"/>
    <w:rsid w:val="00501DFE"/>
    <w:rsid w:val="005038F7"/>
    <w:rsid w:val="00504C42"/>
    <w:rsid w:val="00506C58"/>
    <w:rsid w:val="00510657"/>
    <w:rsid w:val="00510E27"/>
    <w:rsid w:val="00513FD0"/>
    <w:rsid w:val="00514419"/>
    <w:rsid w:val="00515D69"/>
    <w:rsid w:val="00516B12"/>
    <w:rsid w:val="00516DDB"/>
    <w:rsid w:val="005233FE"/>
    <w:rsid w:val="00523CD2"/>
    <w:rsid w:val="00524FB5"/>
    <w:rsid w:val="005273FF"/>
    <w:rsid w:val="005274B0"/>
    <w:rsid w:val="00527671"/>
    <w:rsid w:val="0053000A"/>
    <w:rsid w:val="0053204A"/>
    <w:rsid w:val="00532583"/>
    <w:rsid w:val="00534788"/>
    <w:rsid w:val="005351DC"/>
    <w:rsid w:val="00540593"/>
    <w:rsid w:val="0054071B"/>
    <w:rsid w:val="0054695D"/>
    <w:rsid w:val="00546A83"/>
    <w:rsid w:val="00547756"/>
    <w:rsid w:val="00547F02"/>
    <w:rsid w:val="005507D4"/>
    <w:rsid w:val="00551660"/>
    <w:rsid w:val="00552DAB"/>
    <w:rsid w:val="005570C8"/>
    <w:rsid w:val="0056005F"/>
    <w:rsid w:val="005602BC"/>
    <w:rsid w:val="00560FFD"/>
    <w:rsid w:val="00561993"/>
    <w:rsid w:val="00563810"/>
    <w:rsid w:val="005659F6"/>
    <w:rsid w:val="00567FCB"/>
    <w:rsid w:val="00571F51"/>
    <w:rsid w:val="00576713"/>
    <w:rsid w:val="005775A6"/>
    <w:rsid w:val="005778C5"/>
    <w:rsid w:val="00580857"/>
    <w:rsid w:val="00582123"/>
    <w:rsid w:val="00582E67"/>
    <w:rsid w:val="00583DDE"/>
    <w:rsid w:val="005848B2"/>
    <w:rsid w:val="00586271"/>
    <w:rsid w:val="00586546"/>
    <w:rsid w:val="00591B98"/>
    <w:rsid w:val="0059234E"/>
    <w:rsid w:val="00592E42"/>
    <w:rsid w:val="00593304"/>
    <w:rsid w:val="00596759"/>
    <w:rsid w:val="005A0D12"/>
    <w:rsid w:val="005A130D"/>
    <w:rsid w:val="005A3A07"/>
    <w:rsid w:val="005A47AF"/>
    <w:rsid w:val="005A74D4"/>
    <w:rsid w:val="005B0A4B"/>
    <w:rsid w:val="005B1B07"/>
    <w:rsid w:val="005B1CC7"/>
    <w:rsid w:val="005B2422"/>
    <w:rsid w:val="005B24B7"/>
    <w:rsid w:val="005B510C"/>
    <w:rsid w:val="005B5CB0"/>
    <w:rsid w:val="005C0A3A"/>
    <w:rsid w:val="005C1D95"/>
    <w:rsid w:val="005C2C60"/>
    <w:rsid w:val="005C4541"/>
    <w:rsid w:val="005C477F"/>
    <w:rsid w:val="005C5247"/>
    <w:rsid w:val="005C7DE3"/>
    <w:rsid w:val="005D1F9B"/>
    <w:rsid w:val="005D2B1D"/>
    <w:rsid w:val="005D3380"/>
    <w:rsid w:val="005D6E4A"/>
    <w:rsid w:val="005E0D13"/>
    <w:rsid w:val="005E0F1B"/>
    <w:rsid w:val="005E2115"/>
    <w:rsid w:val="005E4AB1"/>
    <w:rsid w:val="005E4E6A"/>
    <w:rsid w:val="005E5C39"/>
    <w:rsid w:val="005E641E"/>
    <w:rsid w:val="005F0AFC"/>
    <w:rsid w:val="005F0BC1"/>
    <w:rsid w:val="005F4C71"/>
    <w:rsid w:val="005F525D"/>
    <w:rsid w:val="005F5AED"/>
    <w:rsid w:val="005F6588"/>
    <w:rsid w:val="005F6C28"/>
    <w:rsid w:val="00600E10"/>
    <w:rsid w:val="006018E9"/>
    <w:rsid w:val="00601ADB"/>
    <w:rsid w:val="00601EFC"/>
    <w:rsid w:val="00603B54"/>
    <w:rsid w:val="0060422B"/>
    <w:rsid w:val="00604BB9"/>
    <w:rsid w:val="006074AB"/>
    <w:rsid w:val="00611433"/>
    <w:rsid w:val="006120AA"/>
    <w:rsid w:val="00613B6C"/>
    <w:rsid w:val="00616675"/>
    <w:rsid w:val="00616C9E"/>
    <w:rsid w:val="006170A3"/>
    <w:rsid w:val="00620B9E"/>
    <w:rsid w:val="006224BA"/>
    <w:rsid w:val="0062262F"/>
    <w:rsid w:val="006234C2"/>
    <w:rsid w:val="00625359"/>
    <w:rsid w:val="0063263B"/>
    <w:rsid w:val="0063416B"/>
    <w:rsid w:val="00634866"/>
    <w:rsid w:val="00634D19"/>
    <w:rsid w:val="00635736"/>
    <w:rsid w:val="00637CF4"/>
    <w:rsid w:val="0064018C"/>
    <w:rsid w:val="006412D5"/>
    <w:rsid w:val="00641664"/>
    <w:rsid w:val="00642038"/>
    <w:rsid w:val="00644A1D"/>
    <w:rsid w:val="0064582D"/>
    <w:rsid w:val="00646172"/>
    <w:rsid w:val="00651BB0"/>
    <w:rsid w:val="00652471"/>
    <w:rsid w:val="006554EE"/>
    <w:rsid w:val="0065642F"/>
    <w:rsid w:val="006569F4"/>
    <w:rsid w:val="0065713E"/>
    <w:rsid w:val="00657DD2"/>
    <w:rsid w:val="00661ACD"/>
    <w:rsid w:val="00661B2E"/>
    <w:rsid w:val="006622BB"/>
    <w:rsid w:val="00671B06"/>
    <w:rsid w:val="00671B94"/>
    <w:rsid w:val="00671E1F"/>
    <w:rsid w:val="00672D30"/>
    <w:rsid w:val="00675D70"/>
    <w:rsid w:val="00676EDC"/>
    <w:rsid w:val="0068715B"/>
    <w:rsid w:val="00687F2F"/>
    <w:rsid w:val="006904C0"/>
    <w:rsid w:val="00695105"/>
    <w:rsid w:val="00695339"/>
    <w:rsid w:val="00695521"/>
    <w:rsid w:val="00695F57"/>
    <w:rsid w:val="0069606D"/>
    <w:rsid w:val="00696518"/>
    <w:rsid w:val="006A1F91"/>
    <w:rsid w:val="006A21CF"/>
    <w:rsid w:val="006A39B7"/>
    <w:rsid w:val="006A687A"/>
    <w:rsid w:val="006B03E7"/>
    <w:rsid w:val="006B39D5"/>
    <w:rsid w:val="006B5F8D"/>
    <w:rsid w:val="006B7900"/>
    <w:rsid w:val="006B79EC"/>
    <w:rsid w:val="006C01F3"/>
    <w:rsid w:val="006C02D8"/>
    <w:rsid w:val="006C27AA"/>
    <w:rsid w:val="006C3A93"/>
    <w:rsid w:val="006C616B"/>
    <w:rsid w:val="006C722C"/>
    <w:rsid w:val="006C75AF"/>
    <w:rsid w:val="006C75D0"/>
    <w:rsid w:val="006C7877"/>
    <w:rsid w:val="006D258C"/>
    <w:rsid w:val="006D4F33"/>
    <w:rsid w:val="006D50DD"/>
    <w:rsid w:val="006D5540"/>
    <w:rsid w:val="006E1C3B"/>
    <w:rsid w:val="006E2752"/>
    <w:rsid w:val="006E2A8F"/>
    <w:rsid w:val="006E4DCF"/>
    <w:rsid w:val="006E5922"/>
    <w:rsid w:val="006E665B"/>
    <w:rsid w:val="006F148E"/>
    <w:rsid w:val="006F167C"/>
    <w:rsid w:val="006F468A"/>
    <w:rsid w:val="006F6052"/>
    <w:rsid w:val="00700E94"/>
    <w:rsid w:val="00700F0E"/>
    <w:rsid w:val="0070121F"/>
    <w:rsid w:val="007064FF"/>
    <w:rsid w:val="007070B2"/>
    <w:rsid w:val="007119F1"/>
    <w:rsid w:val="00711C75"/>
    <w:rsid w:val="00711CB7"/>
    <w:rsid w:val="0071261B"/>
    <w:rsid w:val="007129D6"/>
    <w:rsid w:val="0071388F"/>
    <w:rsid w:val="00717573"/>
    <w:rsid w:val="00721201"/>
    <w:rsid w:val="0072206E"/>
    <w:rsid w:val="00723D80"/>
    <w:rsid w:val="00723FF9"/>
    <w:rsid w:val="00725EB9"/>
    <w:rsid w:val="00726998"/>
    <w:rsid w:val="0073127B"/>
    <w:rsid w:val="007314E1"/>
    <w:rsid w:val="0073156D"/>
    <w:rsid w:val="00731F73"/>
    <w:rsid w:val="00734278"/>
    <w:rsid w:val="00737C2B"/>
    <w:rsid w:val="00742627"/>
    <w:rsid w:val="00742BAD"/>
    <w:rsid w:val="00742CFE"/>
    <w:rsid w:val="007436E1"/>
    <w:rsid w:val="00743868"/>
    <w:rsid w:val="00745D32"/>
    <w:rsid w:val="00747C3F"/>
    <w:rsid w:val="00751E2D"/>
    <w:rsid w:val="00752962"/>
    <w:rsid w:val="0075320C"/>
    <w:rsid w:val="007542A6"/>
    <w:rsid w:val="007577C3"/>
    <w:rsid w:val="00760C8D"/>
    <w:rsid w:val="00763264"/>
    <w:rsid w:val="007641B5"/>
    <w:rsid w:val="007661BB"/>
    <w:rsid w:val="00772B42"/>
    <w:rsid w:val="0077487B"/>
    <w:rsid w:val="00775C8F"/>
    <w:rsid w:val="00781695"/>
    <w:rsid w:val="007817E2"/>
    <w:rsid w:val="00782400"/>
    <w:rsid w:val="007825F8"/>
    <w:rsid w:val="00783774"/>
    <w:rsid w:val="007844AC"/>
    <w:rsid w:val="00784F21"/>
    <w:rsid w:val="00785076"/>
    <w:rsid w:val="00785911"/>
    <w:rsid w:val="007903D3"/>
    <w:rsid w:val="00790CC2"/>
    <w:rsid w:val="00791925"/>
    <w:rsid w:val="00794B83"/>
    <w:rsid w:val="007958E3"/>
    <w:rsid w:val="00795B19"/>
    <w:rsid w:val="00796EE2"/>
    <w:rsid w:val="007A2E26"/>
    <w:rsid w:val="007A4948"/>
    <w:rsid w:val="007A5B93"/>
    <w:rsid w:val="007A5CB9"/>
    <w:rsid w:val="007B0769"/>
    <w:rsid w:val="007B3311"/>
    <w:rsid w:val="007B498A"/>
    <w:rsid w:val="007B579E"/>
    <w:rsid w:val="007B7B3B"/>
    <w:rsid w:val="007B7CAD"/>
    <w:rsid w:val="007C05C4"/>
    <w:rsid w:val="007C0C82"/>
    <w:rsid w:val="007C20E1"/>
    <w:rsid w:val="007C6C7E"/>
    <w:rsid w:val="007D0287"/>
    <w:rsid w:val="007D2916"/>
    <w:rsid w:val="007D45BA"/>
    <w:rsid w:val="007D5AB6"/>
    <w:rsid w:val="007D732B"/>
    <w:rsid w:val="007D7AD9"/>
    <w:rsid w:val="007E148F"/>
    <w:rsid w:val="007E43F9"/>
    <w:rsid w:val="007E474F"/>
    <w:rsid w:val="007F1ED0"/>
    <w:rsid w:val="007F57E0"/>
    <w:rsid w:val="007F5AEE"/>
    <w:rsid w:val="0080022D"/>
    <w:rsid w:val="00802920"/>
    <w:rsid w:val="008052B4"/>
    <w:rsid w:val="008052BE"/>
    <w:rsid w:val="00805ECD"/>
    <w:rsid w:val="0081213E"/>
    <w:rsid w:val="008217E8"/>
    <w:rsid w:val="00824FE5"/>
    <w:rsid w:val="00830735"/>
    <w:rsid w:val="008311B8"/>
    <w:rsid w:val="0083573C"/>
    <w:rsid w:val="008366F4"/>
    <w:rsid w:val="00836A09"/>
    <w:rsid w:val="0083774F"/>
    <w:rsid w:val="00841B4E"/>
    <w:rsid w:val="00842108"/>
    <w:rsid w:val="0084335C"/>
    <w:rsid w:val="00846D36"/>
    <w:rsid w:val="00847421"/>
    <w:rsid w:val="00847552"/>
    <w:rsid w:val="00850D03"/>
    <w:rsid w:val="00853FAD"/>
    <w:rsid w:val="0085696E"/>
    <w:rsid w:val="00867EFE"/>
    <w:rsid w:val="00870448"/>
    <w:rsid w:val="00871632"/>
    <w:rsid w:val="00872994"/>
    <w:rsid w:val="00876FFE"/>
    <w:rsid w:val="00881CAA"/>
    <w:rsid w:val="00884838"/>
    <w:rsid w:val="0088686D"/>
    <w:rsid w:val="0089063B"/>
    <w:rsid w:val="008911E6"/>
    <w:rsid w:val="008926B4"/>
    <w:rsid w:val="00892899"/>
    <w:rsid w:val="00892CE4"/>
    <w:rsid w:val="00892E14"/>
    <w:rsid w:val="00894A33"/>
    <w:rsid w:val="008979C1"/>
    <w:rsid w:val="00897EE8"/>
    <w:rsid w:val="008A0A7F"/>
    <w:rsid w:val="008A1BC7"/>
    <w:rsid w:val="008B006F"/>
    <w:rsid w:val="008B21C2"/>
    <w:rsid w:val="008B2C3E"/>
    <w:rsid w:val="008B61F4"/>
    <w:rsid w:val="008B6940"/>
    <w:rsid w:val="008C0338"/>
    <w:rsid w:val="008C19A4"/>
    <w:rsid w:val="008C518E"/>
    <w:rsid w:val="008D1BFA"/>
    <w:rsid w:val="008D1CD8"/>
    <w:rsid w:val="008D2305"/>
    <w:rsid w:val="008D33DE"/>
    <w:rsid w:val="008D4F76"/>
    <w:rsid w:val="008D6575"/>
    <w:rsid w:val="008E05BD"/>
    <w:rsid w:val="008E1AA5"/>
    <w:rsid w:val="008E1B6F"/>
    <w:rsid w:val="008E59B3"/>
    <w:rsid w:val="008E793B"/>
    <w:rsid w:val="008F0197"/>
    <w:rsid w:val="008F1C04"/>
    <w:rsid w:val="008F37D8"/>
    <w:rsid w:val="008F4675"/>
    <w:rsid w:val="008F5848"/>
    <w:rsid w:val="008F6671"/>
    <w:rsid w:val="008F6A24"/>
    <w:rsid w:val="008F6A8D"/>
    <w:rsid w:val="008F6CFA"/>
    <w:rsid w:val="009008AA"/>
    <w:rsid w:val="0090294B"/>
    <w:rsid w:val="0091048B"/>
    <w:rsid w:val="009130BF"/>
    <w:rsid w:val="0091449D"/>
    <w:rsid w:val="00916F66"/>
    <w:rsid w:val="00916F72"/>
    <w:rsid w:val="0091762C"/>
    <w:rsid w:val="00921225"/>
    <w:rsid w:val="00923635"/>
    <w:rsid w:val="009238FC"/>
    <w:rsid w:val="00924CA7"/>
    <w:rsid w:val="00925870"/>
    <w:rsid w:val="00926598"/>
    <w:rsid w:val="00926CB4"/>
    <w:rsid w:val="00931BEE"/>
    <w:rsid w:val="00932997"/>
    <w:rsid w:val="00932CC6"/>
    <w:rsid w:val="0093416E"/>
    <w:rsid w:val="00935426"/>
    <w:rsid w:val="009402D5"/>
    <w:rsid w:val="009405A6"/>
    <w:rsid w:val="00940A1C"/>
    <w:rsid w:val="00941006"/>
    <w:rsid w:val="009427A4"/>
    <w:rsid w:val="009436C9"/>
    <w:rsid w:val="00945BD4"/>
    <w:rsid w:val="00946AA5"/>
    <w:rsid w:val="00955CBB"/>
    <w:rsid w:val="009613AD"/>
    <w:rsid w:val="00961716"/>
    <w:rsid w:val="0096182C"/>
    <w:rsid w:val="00961955"/>
    <w:rsid w:val="00962358"/>
    <w:rsid w:val="00963E9A"/>
    <w:rsid w:val="009655B2"/>
    <w:rsid w:val="0096775B"/>
    <w:rsid w:val="00970131"/>
    <w:rsid w:val="0097115E"/>
    <w:rsid w:val="00972DC1"/>
    <w:rsid w:val="00973510"/>
    <w:rsid w:val="00973A9B"/>
    <w:rsid w:val="00975785"/>
    <w:rsid w:val="00977714"/>
    <w:rsid w:val="00980886"/>
    <w:rsid w:val="00980A0E"/>
    <w:rsid w:val="0098230B"/>
    <w:rsid w:val="00982789"/>
    <w:rsid w:val="00982B48"/>
    <w:rsid w:val="009860BD"/>
    <w:rsid w:val="00987040"/>
    <w:rsid w:val="00987319"/>
    <w:rsid w:val="00987902"/>
    <w:rsid w:val="0099141E"/>
    <w:rsid w:val="009936E3"/>
    <w:rsid w:val="00996C41"/>
    <w:rsid w:val="009A03F2"/>
    <w:rsid w:val="009A1964"/>
    <w:rsid w:val="009A3095"/>
    <w:rsid w:val="009A3E21"/>
    <w:rsid w:val="009A53A5"/>
    <w:rsid w:val="009B0424"/>
    <w:rsid w:val="009B0CB6"/>
    <w:rsid w:val="009B18EA"/>
    <w:rsid w:val="009B1E81"/>
    <w:rsid w:val="009B32BB"/>
    <w:rsid w:val="009B418C"/>
    <w:rsid w:val="009B52B9"/>
    <w:rsid w:val="009B6CFC"/>
    <w:rsid w:val="009C00B7"/>
    <w:rsid w:val="009C3491"/>
    <w:rsid w:val="009C4B7B"/>
    <w:rsid w:val="009C4F97"/>
    <w:rsid w:val="009C6908"/>
    <w:rsid w:val="009D08AF"/>
    <w:rsid w:val="009D0B2D"/>
    <w:rsid w:val="009D1C4B"/>
    <w:rsid w:val="009D642C"/>
    <w:rsid w:val="009D65F0"/>
    <w:rsid w:val="009D673D"/>
    <w:rsid w:val="009D75D4"/>
    <w:rsid w:val="009D7C8E"/>
    <w:rsid w:val="009D7F81"/>
    <w:rsid w:val="009E2093"/>
    <w:rsid w:val="009E4D7D"/>
    <w:rsid w:val="009E553A"/>
    <w:rsid w:val="009E7FDB"/>
    <w:rsid w:val="009F4725"/>
    <w:rsid w:val="009F4F22"/>
    <w:rsid w:val="009F6AA9"/>
    <w:rsid w:val="00A0111F"/>
    <w:rsid w:val="00A01C62"/>
    <w:rsid w:val="00A01FDD"/>
    <w:rsid w:val="00A02173"/>
    <w:rsid w:val="00A030E0"/>
    <w:rsid w:val="00A0498F"/>
    <w:rsid w:val="00A10F4D"/>
    <w:rsid w:val="00A11DB4"/>
    <w:rsid w:val="00A11FA9"/>
    <w:rsid w:val="00A12FE5"/>
    <w:rsid w:val="00A16E91"/>
    <w:rsid w:val="00A23A5B"/>
    <w:rsid w:val="00A25083"/>
    <w:rsid w:val="00A25B06"/>
    <w:rsid w:val="00A262C3"/>
    <w:rsid w:val="00A273C2"/>
    <w:rsid w:val="00A310F8"/>
    <w:rsid w:val="00A3452A"/>
    <w:rsid w:val="00A37BB0"/>
    <w:rsid w:val="00A400DF"/>
    <w:rsid w:val="00A41019"/>
    <w:rsid w:val="00A43C9E"/>
    <w:rsid w:val="00A442D2"/>
    <w:rsid w:val="00A444CB"/>
    <w:rsid w:val="00A446EF"/>
    <w:rsid w:val="00A449FA"/>
    <w:rsid w:val="00A4719F"/>
    <w:rsid w:val="00A501AA"/>
    <w:rsid w:val="00A52DA1"/>
    <w:rsid w:val="00A545F1"/>
    <w:rsid w:val="00A54889"/>
    <w:rsid w:val="00A550DC"/>
    <w:rsid w:val="00A55FB2"/>
    <w:rsid w:val="00A61313"/>
    <w:rsid w:val="00A61730"/>
    <w:rsid w:val="00A61A76"/>
    <w:rsid w:val="00A62BF4"/>
    <w:rsid w:val="00A63DE9"/>
    <w:rsid w:val="00A64230"/>
    <w:rsid w:val="00A64580"/>
    <w:rsid w:val="00A65C44"/>
    <w:rsid w:val="00A668D2"/>
    <w:rsid w:val="00A678B5"/>
    <w:rsid w:val="00A70FF9"/>
    <w:rsid w:val="00A73705"/>
    <w:rsid w:val="00A745D6"/>
    <w:rsid w:val="00A776D8"/>
    <w:rsid w:val="00A8047A"/>
    <w:rsid w:val="00A83119"/>
    <w:rsid w:val="00A85487"/>
    <w:rsid w:val="00A85E2B"/>
    <w:rsid w:val="00A8629A"/>
    <w:rsid w:val="00A90300"/>
    <w:rsid w:val="00A912D2"/>
    <w:rsid w:val="00A914A4"/>
    <w:rsid w:val="00A92D17"/>
    <w:rsid w:val="00A93562"/>
    <w:rsid w:val="00A94472"/>
    <w:rsid w:val="00A94E2E"/>
    <w:rsid w:val="00A96B79"/>
    <w:rsid w:val="00A96BB7"/>
    <w:rsid w:val="00A97D8E"/>
    <w:rsid w:val="00AA0364"/>
    <w:rsid w:val="00AA107F"/>
    <w:rsid w:val="00AB2654"/>
    <w:rsid w:val="00AB4DA3"/>
    <w:rsid w:val="00AC21CA"/>
    <w:rsid w:val="00AC24C5"/>
    <w:rsid w:val="00AC3DD5"/>
    <w:rsid w:val="00AC4612"/>
    <w:rsid w:val="00AC589B"/>
    <w:rsid w:val="00AD04F3"/>
    <w:rsid w:val="00AD17A9"/>
    <w:rsid w:val="00AD26FE"/>
    <w:rsid w:val="00AD31AB"/>
    <w:rsid w:val="00AD3201"/>
    <w:rsid w:val="00AE0AE5"/>
    <w:rsid w:val="00AE1421"/>
    <w:rsid w:val="00AE1B24"/>
    <w:rsid w:val="00AE1F17"/>
    <w:rsid w:val="00AE3B04"/>
    <w:rsid w:val="00AE3B53"/>
    <w:rsid w:val="00AE3E28"/>
    <w:rsid w:val="00AE498E"/>
    <w:rsid w:val="00AE52C2"/>
    <w:rsid w:val="00AE5A7C"/>
    <w:rsid w:val="00AE6C13"/>
    <w:rsid w:val="00AE6C93"/>
    <w:rsid w:val="00AE7108"/>
    <w:rsid w:val="00AE747A"/>
    <w:rsid w:val="00AE7834"/>
    <w:rsid w:val="00AF04E2"/>
    <w:rsid w:val="00AF646A"/>
    <w:rsid w:val="00B021F7"/>
    <w:rsid w:val="00B0258D"/>
    <w:rsid w:val="00B02AEA"/>
    <w:rsid w:val="00B05EF0"/>
    <w:rsid w:val="00B076E3"/>
    <w:rsid w:val="00B1036A"/>
    <w:rsid w:val="00B10BA2"/>
    <w:rsid w:val="00B11188"/>
    <w:rsid w:val="00B115D8"/>
    <w:rsid w:val="00B11D08"/>
    <w:rsid w:val="00B136E0"/>
    <w:rsid w:val="00B13B39"/>
    <w:rsid w:val="00B14663"/>
    <w:rsid w:val="00B15308"/>
    <w:rsid w:val="00B157AB"/>
    <w:rsid w:val="00B2225C"/>
    <w:rsid w:val="00B2330D"/>
    <w:rsid w:val="00B2352C"/>
    <w:rsid w:val="00B23ADB"/>
    <w:rsid w:val="00B2491E"/>
    <w:rsid w:val="00B25F50"/>
    <w:rsid w:val="00B265AD"/>
    <w:rsid w:val="00B2660F"/>
    <w:rsid w:val="00B268B1"/>
    <w:rsid w:val="00B271E6"/>
    <w:rsid w:val="00B409D5"/>
    <w:rsid w:val="00B40C27"/>
    <w:rsid w:val="00B4329E"/>
    <w:rsid w:val="00B502D5"/>
    <w:rsid w:val="00B5063D"/>
    <w:rsid w:val="00B508F0"/>
    <w:rsid w:val="00B52118"/>
    <w:rsid w:val="00B5247F"/>
    <w:rsid w:val="00B5425F"/>
    <w:rsid w:val="00B566C9"/>
    <w:rsid w:val="00B570D6"/>
    <w:rsid w:val="00B6369D"/>
    <w:rsid w:val="00B65419"/>
    <w:rsid w:val="00B65934"/>
    <w:rsid w:val="00B741FF"/>
    <w:rsid w:val="00B80E70"/>
    <w:rsid w:val="00B834A4"/>
    <w:rsid w:val="00B85779"/>
    <w:rsid w:val="00B8743B"/>
    <w:rsid w:val="00B94876"/>
    <w:rsid w:val="00B95841"/>
    <w:rsid w:val="00B973C3"/>
    <w:rsid w:val="00BA06B1"/>
    <w:rsid w:val="00BA23A9"/>
    <w:rsid w:val="00BA2F6E"/>
    <w:rsid w:val="00BA4898"/>
    <w:rsid w:val="00BA49F9"/>
    <w:rsid w:val="00BA4D3A"/>
    <w:rsid w:val="00BA5714"/>
    <w:rsid w:val="00BB1646"/>
    <w:rsid w:val="00BB2139"/>
    <w:rsid w:val="00BB3C09"/>
    <w:rsid w:val="00BB53B0"/>
    <w:rsid w:val="00BC208D"/>
    <w:rsid w:val="00BC5EA3"/>
    <w:rsid w:val="00BC5F31"/>
    <w:rsid w:val="00BC6B8D"/>
    <w:rsid w:val="00BC7860"/>
    <w:rsid w:val="00BD3037"/>
    <w:rsid w:val="00BD6595"/>
    <w:rsid w:val="00BD6596"/>
    <w:rsid w:val="00BE0645"/>
    <w:rsid w:val="00BE06BE"/>
    <w:rsid w:val="00BE16B6"/>
    <w:rsid w:val="00BE2D9E"/>
    <w:rsid w:val="00BE39A0"/>
    <w:rsid w:val="00BE4E70"/>
    <w:rsid w:val="00BE71C6"/>
    <w:rsid w:val="00BE7F4A"/>
    <w:rsid w:val="00BF1666"/>
    <w:rsid w:val="00BF17B2"/>
    <w:rsid w:val="00BF2FC0"/>
    <w:rsid w:val="00BF3690"/>
    <w:rsid w:val="00BF415A"/>
    <w:rsid w:val="00BF4EFB"/>
    <w:rsid w:val="00BF7229"/>
    <w:rsid w:val="00BF7597"/>
    <w:rsid w:val="00C020F5"/>
    <w:rsid w:val="00C02993"/>
    <w:rsid w:val="00C04063"/>
    <w:rsid w:val="00C0415D"/>
    <w:rsid w:val="00C06359"/>
    <w:rsid w:val="00C13B76"/>
    <w:rsid w:val="00C163DF"/>
    <w:rsid w:val="00C20F15"/>
    <w:rsid w:val="00C21E2F"/>
    <w:rsid w:val="00C22C12"/>
    <w:rsid w:val="00C22E84"/>
    <w:rsid w:val="00C23A2D"/>
    <w:rsid w:val="00C23D49"/>
    <w:rsid w:val="00C24E53"/>
    <w:rsid w:val="00C25041"/>
    <w:rsid w:val="00C268E6"/>
    <w:rsid w:val="00C30829"/>
    <w:rsid w:val="00C34252"/>
    <w:rsid w:val="00C411B5"/>
    <w:rsid w:val="00C444D1"/>
    <w:rsid w:val="00C44C9B"/>
    <w:rsid w:val="00C50968"/>
    <w:rsid w:val="00C51880"/>
    <w:rsid w:val="00C5410D"/>
    <w:rsid w:val="00C54919"/>
    <w:rsid w:val="00C54FF9"/>
    <w:rsid w:val="00C606FD"/>
    <w:rsid w:val="00C610B7"/>
    <w:rsid w:val="00C6325B"/>
    <w:rsid w:val="00C67313"/>
    <w:rsid w:val="00C70956"/>
    <w:rsid w:val="00C70E3A"/>
    <w:rsid w:val="00C7128C"/>
    <w:rsid w:val="00C730F1"/>
    <w:rsid w:val="00C77093"/>
    <w:rsid w:val="00C816AD"/>
    <w:rsid w:val="00C818AB"/>
    <w:rsid w:val="00C827A8"/>
    <w:rsid w:val="00C84024"/>
    <w:rsid w:val="00C84E86"/>
    <w:rsid w:val="00C86435"/>
    <w:rsid w:val="00C8709F"/>
    <w:rsid w:val="00C879E0"/>
    <w:rsid w:val="00C916DF"/>
    <w:rsid w:val="00C93BC2"/>
    <w:rsid w:val="00C93FCB"/>
    <w:rsid w:val="00C964A5"/>
    <w:rsid w:val="00C9691E"/>
    <w:rsid w:val="00C971BA"/>
    <w:rsid w:val="00CA0526"/>
    <w:rsid w:val="00CA6496"/>
    <w:rsid w:val="00CB18B6"/>
    <w:rsid w:val="00CB1EDE"/>
    <w:rsid w:val="00CB2CF6"/>
    <w:rsid w:val="00CB3BB8"/>
    <w:rsid w:val="00CB50AD"/>
    <w:rsid w:val="00CB671F"/>
    <w:rsid w:val="00CB6BA2"/>
    <w:rsid w:val="00CC3213"/>
    <w:rsid w:val="00CC48B3"/>
    <w:rsid w:val="00CD09EB"/>
    <w:rsid w:val="00CD513A"/>
    <w:rsid w:val="00CD5F01"/>
    <w:rsid w:val="00CD786F"/>
    <w:rsid w:val="00CD7ADF"/>
    <w:rsid w:val="00CE2D51"/>
    <w:rsid w:val="00CE3204"/>
    <w:rsid w:val="00CE3416"/>
    <w:rsid w:val="00CE4DD0"/>
    <w:rsid w:val="00CE5582"/>
    <w:rsid w:val="00CF1EDA"/>
    <w:rsid w:val="00CF5235"/>
    <w:rsid w:val="00CF636D"/>
    <w:rsid w:val="00D01AAD"/>
    <w:rsid w:val="00D025BF"/>
    <w:rsid w:val="00D0271C"/>
    <w:rsid w:val="00D03DCF"/>
    <w:rsid w:val="00D048CB"/>
    <w:rsid w:val="00D07AAE"/>
    <w:rsid w:val="00D1420C"/>
    <w:rsid w:val="00D1451E"/>
    <w:rsid w:val="00D20257"/>
    <w:rsid w:val="00D20B97"/>
    <w:rsid w:val="00D2384D"/>
    <w:rsid w:val="00D24187"/>
    <w:rsid w:val="00D27B35"/>
    <w:rsid w:val="00D313DF"/>
    <w:rsid w:val="00D33DB7"/>
    <w:rsid w:val="00D3411C"/>
    <w:rsid w:val="00D34EF1"/>
    <w:rsid w:val="00D360C9"/>
    <w:rsid w:val="00D407F9"/>
    <w:rsid w:val="00D50002"/>
    <w:rsid w:val="00D5010B"/>
    <w:rsid w:val="00D50341"/>
    <w:rsid w:val="00D51B04"/>
    <w:rsid w:val="00D55D66"/>
    <w:rsid w:val="00D61C95"/>
    <w:rsid w:val="00D62293"/>
    <w:rsid w:val="00D632BA"/>
    <w:rsid w:val="00D634FF"/>
    <w:rsid w:val="00D64250"/>
    <w:rsid w:val="00D669BB"/>
    <w:rsid w:val="00D7337D"/>
    <w:rsid w:val="00D756B8"/>
    <w:rsid w:val="00D75E00"/>
    <w:rsid w:val="00D80DEC"/>
    <w:rsid w:val="00D814B6"/>
    <w:rsid w:val="00D82B20"/>
    <w:rsid w:val="00D82BCB"/>
    <w:rsid w:val="00D83E53"/>
    <w:rsid w:val="00D87272"/>
    <w:rsid w:val="00D87D82"/>
    <w:rsid w:val="00D90D20"/>
    <w:rsid w:val="00D935A0"/>
    <w:rsid w:val="00DA1022"/>
    <w:rsid w:val="00DA143D"/>
    <w:rsid w:val="00DA2357"/>
    <w:rsid w:val="00DA4E70"/>
    <w:rsid w:val="00DB03A2"/>
    <w:rsid w:val="00DB17BB"/>
    <w:rsid w:val="00DB17CE"/>
    <w:rsid w:val="00DB57F5"/>
    <w:rsid w:val="00DB5DAB"/>
    <w:rsid w:val="00DB6085"/>
    <w:rsid w:val="00DB69EF"/>
    <w:rsid w:val="00DB726E"/>
    <w:rsid w:val="00DB7955"/>
    <w:rsid w:val="00DC2565"/>
    <w:rsid w:val="00DC34C8"/>
    <w:rsid w:val="00DD01C7"/>
    <w:rsid w:val="00DD1DFF"/>
    <w:rsid w:val="00DD2A20"/>
    <w:rsid w:val="00DD3A61"/>
    <w:rsid w:val="00DD4B32"/>
    <w:rsid w:val="00DD69C3"/>
    <w:rsid w:val="00DD778B"/>
    <w:rsid w:val="00DE3EF0"/>
    <w:rsid w:val="00DF1B26"/>
    <w:rsid w:val="00DF1CF3"/>
    <w:rsid w:val="00DF1F20"/>
    <w:rsid w:val="00DF6D34"/>
    <w:rsid w:val="00DF6D9E"/>
    <w:rsid w:val="00DF767A"/>
    <w:rsid w:val="00DF7E60"/>
    <w:rsid w:val="00E00E8F"/>
    <w:rsid w:val="00E01E7C"/>
    <w:rsid w:val="00E04365"/>
    <w:rsid w:val="00E0482B"/>
    <w:rsid w:val="00E04F46"/>
    <w:rsid w:val="00E05465"/>
    <w:rsid w:val="00E058C9"/>
    <w:rsid w:val="00E06806"/>
    <w:rsid w:val="00E06DA3"/>
    <w:rsid w:val="00E108D1"/>
    <w:rsid w:val="00E1443F"/>
    <w:rsid w:val="00E1762A"/>
    <w:rsid w:val="00E17640"/>
    <w:rsid w:val="00E21503"/>
    <w:rsid w:val="00E22346"/>
    <w:rsid w:val="00E22A45"/>
    <w:rsid w:val="00E22F80"/>
    <w:rsid w:val="00E23664"/>
    <w:rsid w:val="00E2507C"/>
    <w:rsid w:val="00E2640B"/>
    <w:rsid w:val="00E30E58"/>
    <w:rsid w:val="00E32D5B"/>
    <w:rsid w:val="00E342B6"/>
    <w:rsid w:val="00E3468C"/>
    <w:rsid w:val="00E347A4"/>
    <w:rsid w:val="00E37877"/>
    <w:rsid w:val="00E41901"/>
    <w:rsid w:val="00E42052"/>
    <w:rsid w:val="00E42A3D"/>
    <w:rsid w:val="00E42BBE"/>
    <w:rsid w:val="00E42E92"/>
    <w:rsid w:val="00E442FA"/>
    <w:rsid w:val="00E45186"/>
    <w:rsid w:val="00E45FEC"/>
    <w:rsid w:val="00E54333"/>
    <w:rsid w:val="00E547A2"/>
    <w:rsid w:val="00E563A7"/>
    <w:rsid w:val="00E57010"/>
    <w:rsid w:val="00E610A7"/>
    <w:rsid w:val="00E61E95"/>
    <w:rsid w:val="00E62E00"/>
    <w:rsid w:val="00E65C70"/>
    <w:rsid w:val="00E660E1"/>
    <w:rsid w:val="00E66EF2"/>
    <w:rsid w:val="00E67842"/>
    <w:rsid w:val="00E71F29"/>
    <w:rsid w:val="00E73308"/>
    <w:rsid w:val="00E767C0"/>
    <w:rsid w:val="00E80FEF"/>
    <w:rsid w:val="00E823CD"/>
    <w:rsid w:val="00E825AD"/>
    <w:rsid w:val="00E8265E"/>
    <w:rsid w:val="00E82F5A"/>
    <w:rsid w:val="00E854EF"/>
    <w:rsid w:val="00E860D8"/>
    <w:rsid w:val="00E87A8D"/>
    <w:rsid w:val="00E90D60"/>
    <w:rsid w:val="00E913B8"/>
    <w:rsid w:val="00E9241F"/>
    <w:rsid w:val="00E93B10"/>
    <w:rsid w:val="00E979FD"/>
    <w:rsid w:val="00EA007F"/>
    <w:rsid w:val="00EA2F90"/>
    <w:rsid w:val="00EA4D6F"/>
    <w:rsid w:val="00EA7EC0"/>
    <w:rsid w:val="00EB13C3"/>
    <w:rsid w:val="00EC12E4"/>
    <w:rsid w:val="00EC6603"/>
    <w:rsid w:val="00ED2CDA"/>
    <w:rsid w:val="00ED3C87"/>
    <w:rsid w:val="00ED4965"/>
    <w:rsid w:val="00ED4E59"/>
    <w:rsid w:val="00ED5B42"/>
    <w:rsid w:val="00ED6D01"/>
    <w:rsid w:val="00EE0130"/>
    <w:rsid w:val="00EE27C8"/>
    <w:rsid w:val="00EE5A30"/>
    <w:rsid w:val="00EE64E9"/>
    <w:rsid w:val="00EF101C"/>
    <w:rsid w:val="00EF13F7"/>
    <w:rsid w:val="00EF3444"/>
    <w:rsid w:val="00EF7463"/>
    <w:rsid w:val="00F006A5"/>
    <w:rsid w:val="00F007ED"/>
    <w:rsid w:val="00F05251"/>
    <w:rsid w:val="00F05882"/>
    <w:rsid w:val="00F06EA2"/>
    <w:rsid w:val="00F126BA"/>
    <w:rsid w:val="00F126BC"/>
    <w:rsid w:val="00F12823"/>
    <w:rsid w:val="00F13ABF"/>
    <w:rsid w:val="00F151D5"/>
    <w:rsid w:val="00F15FEC"/>
    <w:rsid w:val="00F26DFD"/>
    <w:rsid w:val="00F273DB"/>
    <w:rsid w:val="00F309C6"/>
    <w:rsid w:val="00F31B0A"/>
    <w:rsid w:val="00F32E1E"/>
    <w:rsid w:val="00F33905"/>
    <w:rsid w:val="00F342CE"/>
    <w:rsid w:val="00F34401"/>
    <w:rsid w:val="00F34B91"/>
    <w:rsid w:val="00F41358"/>
    <w:rsid w:val="00F44492"/>
    <w:rsid w:val="00F447AF"/>
    <w:rsid w:val="00F44B82"/>
    <w:rsid w:val="00F466E1"/>
    <w:rsid w:val="00F467E1"/>
    <w:rsid w:val="00F46C9E"/>
    <w:rsid w:val="00F51A37"/>
    <w:rsid w:val="00F57F6C"/>
    <w:rsid w:val="00F625EE"/>
    <w:rsid w:val="00F631AE"/>
    <w:rsid w:val="00F65BDC"/>
    <w:rsid w:val="00F663B0"/>
    <w:rsid w:val="00F72565"/>
    <w:rsid w:val="00F74048"/>
    <w:rsid w:val="00F755BF"/>
    <w:rsid w:val="00F76266"/>
    <w:rsid w:val="00F76D9F"/>
    <w:rsid w:val="00F77FEE"/>
    <w:rsid w:val="00F81EC1"/>
    <w:rsid w:val="00F828C2"/>
    <w:rsid w:val="00F82BC1"/>
    <w:rsid w:val="00F82F96"/>
    <w:rsid w:val="00F83232"/>
    <w:rsid w:val="00F85390"/>
    <w:rsid w:val="00F85FFE"/>
    <w:rsid w:val="00F86324"/>
    <w:rsid w:val="00F87AA0"/>
    <w:rsid w:val="00F9183E"/>
    <w:rsid w:val="00F96416"/>
    <w:rsid w:val="00F96E30"/>
    <w:rsid w:val="00F97C37"/>
    <w:rsid w:val="00FB306A"/>
    <w:rsid w:val="00FB362E"/>
    <w:rsid w:val="00FB4D10"/>
    <w:rsid w:val="00FB5502"/>
    <w:rsid w:val="00FB69ED"/>
    <w:rsid w:val="00FC0006"/>
    <w:rsid w:val="00FC04EA"/>
    <w:rsid w:val="00FC2160"/>
    <w:rsid w:val="00FC2DD2"/>
    <w:rsid w:val="00FC3F3F"/>
    <w:rsid w:val="00FC4533"/>
    <w:rsid w:val="00FC54D7"/>
    <w:rsid w:val="00FC75A8"/>
    <w:rsid w:val="00FD00DC"/>
    <w:rsid w:val="00FD19B8"/>
    <w:rsid w:val="00FD43B9"/>
    <w:rsid w:val="00FD532B"/>
    <w:rsid w:val="00FE2898"/>
    <w:rsid w:val="00FE352E"/>
    <w:rsid w:val="00FE673A"/>
    <w:rsid w:val="00FF263F"/>
    <w:rsid w:val="00FF7D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BF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0A3"/>
    <w:rPr>
      <w:rFonts w:ascii="Arial" w:hAnsi="Arial" w:cs="Arial"/>
    </w:rPr>
  </w:style>
  <w:style w:type="paragraph" w:styleId="Heading1">
    <w:name w:val="heading 1"/>
    <w:basedOn w:val="Normal"/>
    <w:next w:val="Normal"/>
    <w:link w:val="Heading1Char"/>
    <w:uiPriority w:val="9"/>
    <w:qFormat/>
    <w:rsid w:val="0022572A"/>
    <w:pPr>
      <w:keepNext/>
      <w:keepLines/>
      <w:spacing w:before="480" w:after="0"/>
      <w:outlineLvl w:val="0"/>
    </w:pPr>
    <w:rPr>
      <w:rFonts w:ascii="Cambria" w:eastAsia="Times New Roman" w:hAnsi="Cambria" w:cs="Times New Roman"/>
      <w:b/>
      <w:bCs/>
      <w:color w:val="365F91" w:themeColor="accent1" w:themeShade="BF"/>
      <w:sz w:val="28"/>
      <w:szCs w:val="28"/>
    </w:rPr>
  </w:style>
  <w:style w:type="paragraph" w:styleId="Heading2">
    <w:name w:val="heading 2"/>
    <w:basedOn w:val="Normal"/>
    <w:next w:val="Normal"/>
    <w:link w:val="Heading2Char1"/>
    <w:uiPriority w:val="9"/>
    <w:unhideWhenUsed/>
    <w:qFormat/>
    <w:rsid w:val="0022572A"/>
    <w:pPr>
      <w:keepNext/>
      <w:keepLines/>
      <w:spacing w:before="200" w:after="0"/>
      <w:outlineLvl w:val="1"/>
    </w:pPr>
    <w:rPr>
      <w:rFonts w:ascii="Cambria" w:eastAsia="Times New Roman" w:hAnsi="Cambria" w:cs="Times New Roman"/>
      <w:b/>
      <w:bCs/>
      <w:color w:val="4F81BD" w:themeColor="accent1"/>
      <w:sz w:val="26"/>
      <w:szCs w:val="26"/>
    </w:rPr>
  </w:style>
  <w:style w:type="paragraph" w:styleId="Heading3">
    <w:name w:val="heading 3"/>
    <w:basedOn w:val="Normal"/>
    <w:next w:val="Normal"/>
    <w:link w:val="Heading3Char"/>
    <w:uiPriority w:val="9"/>
    <w:unhideWhenUsed/>
    <w:qFormat/>
    <w:rsid w:val="00726998"/>
    <w:pPr>
      <w:keepNext/>
      <w:keepLines/>
      <w:spacing w:before="200" w:after="0"/>
      <w:outlineLvl w:val="2"/>
    </w:pPr>
    <w:rPr>
      <w:rFonts w:ascii="Cambria" w:eastAsia="Times New Roman" w:hAnsi="Cambria" w:cs="Times New Roman"/>
      <w:b/>
      <w:bCs/>
      <w:color w:val="4F81BD" w:themeColor="accent1"/>
    </w:rPr>
  </w:style>
  <w:style w:type="paragraph" w:styleId="Heading4">
    <w:name w:val="heading 4"/>
    <w:basedOn w:val="Normal"/>
    <w:next w:val="Normal"/>
    <w:link w:val="Heading4Char"/>
    <w:uiPriority w:val="9"/>
    <w:unhideWhenUsed/>
    <w:qFormat/>
    <w:rsid w:val="00A273C2"/>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A273C2"/>
    <w:pPr>
      <w:keepNext/>
      <w:keepLines/>
      <w:spacing w:before="200" w:after="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572A"/>
    <w:rPr>
      <w:rFonts w:ascii="Cambria" w:eastAsia="Times New Roman" w:hAnsi="Cambria" w:cs="Times New Roman"/>
      <w:b/>
      <w:bCs/>
      <w:color w:val="365F91" w:themeColor="accent1" w:themeShade="BF"/>
      <w:sz w:val="28"/>
      <w:szCs w:val="28"/>
    </w:rPr>
  </w:style>
  <w:style w:type="character" w:customStyle="1" w:styleId="Heading2Char">
    <w:name w:val="Heading 2 Char"/>
    <w:basedOn w:val="DefaultParagraphFont"/>
    <w:uiPriority w:val="9"/>
    <w:rsid w:val="00CB50AD"/>
    <w:rPr>
      <w:rFonts w:asciiTheme="majorHAnsi" w:eastAsiaTheme="majorEastAsia" w:hAnsiTheme="majorHAnsi" w:cstheme="majorBidi"/>
      <w:b/>
      <w:bCs/>
      <w:sz w:val="24"/>
      <w:szCs w:val="26"/>
    </w:rPr>
  </w:style>
  <w:style w:type="character" w:customStyle="1" w:styleId="Heading3Char">
    <w:name w:val="Heading 3 Char"/>
    <w:basedOn w:val="DefaultParagraphFont"/>
    <w:link w:val="Heading3"/>
    <w:uiPriority w:val="9"/>
    <w:rsid w:val="00726998"/>
    <w:rPr>
      <w:rFonts w:ascii="Cambria" w:eastAsia="Times New Roman" w:hAnsi="Cambria" w:cs="Times New Roman"/>
      <w:b/>
      <w:bCs/>
      <w:color w:val="4F81BD" w:themeColor="accent1"/>
    </w:rPr>
  </w:style>
  <w:style w:type="character" w:customStyle="1" w:styleId="Heading4Char">
    <w:name w:val="Heading 4 Char"/>
    <w:basedOn w:val="DefaultParagraphFont"/>
    <w:link w:val="Heading4"/>
    <w:uiPriority w:val="9"/>
    <w:rsid w:val="00A273C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A273C2"/>
    <w:rPr>
      <w:rFonts w:asciiTheme="majorHAnsi" w:eastAsiaTheme="majorEastAsia" w:hAnsiTheme="majorHAnsi" w:cstheme="majorBidi"/>
    </w:rPr>
  </w:style>
  <w:style w:type="paragraph" w:styleId="Title">
    <w:name w:val="Title"/>
    <w:basedOn w:val="Normal"/>
    <w:next w:val="Normal"/>
    <w:link w:val="TitleChar"/>
    <w:uiPriority w:val="10"/>
    <w:qFormat/>
    <w:rsid w:val="00A273C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273C2"/>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4906BB"/>
    <w:rPr>
      <w:color w:val="0000FF" w:themeColor="hyperlink"/>
      <w:u w:val="single"/>
    </w:rPr>
  </w:style>
  <w:style w:type="paragraph" w:styleId="ListParagraph">
    <w:name w:val="List Paragraph"/>
    <w:basedOn w:val="Normal"/>
    <w:uiPriority w:val="34"/>
    <w:qFormat/>
    <w:rsid w:val="0039050B"/>
    <w:pPr>
      <w:ind w:left="720"/>
      <w:contextualSpacing/>
    </w:pPr>
  </w:style>
  <w:style w:type="paragraph" w:styleId="TOCHeading">
    <w:name w:val="TOC Heading"/>
    <w:basedOn w:val="Heading1"/>
    <w:next w:val="Normal"/>
    <w:uiPriority w:val="39"/>
    <w:unhideWhenUsed/>
    <w:qFormat/>
    <w:rsid w:val="001F46C5"/>
    <w:pPr>
      <w:outlineLvl w:val="9"/>
    </w:pPr>
  </w:style>
  <w:style w:type="paragraph" w:styleId="TOC2">
    <w:name w:val="toc 2"/>
    <w:basedOn w:val="Normal"/>
    <w:next w:val="Normal"/>
    <w:autoRedefine/>
    <w:uiPriority w:val="39"/>
    <w:unhideWhenUsed/>
    <w:qFormat/>
    <w:rsid w:val="001F46C5"/>
    <w:pPr>
      <w:spacing w:after="100"/>
      <w:ind w:left="220"/>
    </w:pPr>
  </w:style>
  <w:style w:type="paragraph" w:styleId="TOC1">
    <w:name w:val="toc 1"/>
    <w:basedOn w:val="Normal"/>
    <w:next w:val="Normal"/>
    <w:autoRedefine/>
    <w:uiPriority w:val="39"/>
    <w:unhideWhenUsed/>
    <w:qFormat/>
    <w:rsid w:val="005D1F9B"/>
    <w:pPr>
      <w:tabs>
        <w:tab w:val="right" w:leader="dot" w:pos="9350"/>
      </w:tabs>
      <w:spacing w:after="100"/>
    </w:pPr>
    <w:rPr>
      <w:rFonts w:cstheme="minorHAnsi"/>
      <w:noProof/>
    </w:rPr>
  </w:style>
  <w:style w:type="paragraph" w:styleId="TOC3">
    <w:name w:val="toc 3"/>
    <w:basedOn w:val="Normal"/>
    <w:next w:val="Normal"/>
    <w:autoRedefine/>
    <w:uiPriority w:val="39"/>
    <w:unhideWhenUsed/>
    <w:qFormat/>
    <w:rsid w:val="001F46C5"/>
    <w:pPr>
      <w:spacing w:after="100"/>
      <w:ind w:left="440"/>
    </w:pPr>
  </w:style>
  <w:style w:type="paragraph" w:styleId="BalloonText">
    <w:name w:val="Balloon Text"/>
    <w:basedOn w:val="Normal"/>
    <w:link w:val="BalloonTextChar"/>
    <w:uiPriority w:val="99"/>
    <w:semiHidden/>
    <w:unhideWhenUsed/>
    <w:rsid w:val="001F46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46C5"/>
    <w:rPr>
      <w:rFonts w:ascii="Tahoma" w:hAnsi="Tahoma" w:cs="Tahoma"/>
      <w:sz w:val="16"/>
      <w:szCs w:val="16"/>
    </w:rPr>
  </w:style>
  <w:style w:type="paragraph" w:styleId="Header">
    <w:name w:val="header"/>
    <w:basedOn w:val="Normal"/>
    <w:link w:val="HeaderChar"/>
    <w:uiPriority w:val="99"/>
    <w:unhideWhenUsed/>
    <w:rsid w:val="001F46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46C5"/>
  </w:style>
  <w:style w:type="paragraph" w:styleId="Footer">
    <w:name w:val="footer"/>
    <w:basedOn w:val="Normal"/>
    <w:link w:val="FooterChar"/>
    <w:uiPriority w:val="99"/>
    <w:unhideWhenUsed/>
    <w:rsid w:val="001F46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46C5"/>
  </w:style>
  <w:style w:type="paragraph" w:styleId="NormalWeb">
    <w:name w:val="Normal (Web)"/>
    <w:basedOn w:val="Normal"/>
    <w:uiPriority w:val="99"/>
    <w:unhideWhenUsed/>
    <w:rsid w:val="00452FE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1">
    <w:name w:val="Heading 2 Char1"/>
    <w:basedOn w:val="DefaultParagraphFont"/>
    <w:link w:val="Heading2"/>
    <w:uiPriority w:val="9"/>
    <w:rsid w:val="0022572A"/>
    <w:rPr>
      <w:rFonts w:ascii="Cambria" w:eastAsia="Times New Roman" w:hAnsi="Cambria" w:cs="Times New Roman"/>
      <w:b/>
      <w:bCs/>
      <w:color w:val="4F81BD" w:themeColor="accent1"/>
      <w:sz w:val="26"/>
      <w:szCs w:val="26"/>
    </w:rPr>
  </w:style>
  <w:style w:type="table" w:styleId="TableGrid">
    <w:name w:val="Table Grid"/>
    <w:basedOn w:val="TableNormal"/>
    <w:uiPriority w:val="99"/>
    <w:rsid w:val="004152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5F6588"/>
    <w:rPr>
      <w:color w:val="800080" w:themeColor="followedHyperlink"/>
      <w:u w:val="single"/>
    </w:rPr>
  </w:style>
  <w:style w:type="character" w:styleId="CommentReference">
    <w:name w:val="annotation reference"/>
    <w:basedOn w:val="DefaultParagraphFont"/>
    <w:uiPriority w:val="99"/>
    <w:semiHidden/>
    <w:unhideWhenUsed/>
    <w:rsid w:val="00D82B20"/>
    <w:rPr>
      <w:sz w:val="16"/>
      <w:szCs w:val="16"/>
    </w:rPr>
  </w:style>
  <w:style w:type="paragraph" w:styleId="CommentText">
    <w:name w:val="annotation text"/>
    <w:basedOn w:val="Normal"/>
    <w:link w:val="CommentTextChar"/>
    <w:uiPriority w:val="99"/>
    <w:unhideWhenUsed/>
    <w:rsid w:val="00D82B20"/>
    <w:pPr>
      <w:spacing w:line="240" w:lineRule="auto"/>
    </w:pPr>
    <w:rPr>
      <w:sz w:val="20"/>
      <w:szCs w:val="20"/>
    </w:rPr>
  </w:style>
  <w:style w:type="character" w:customStyle="1" w:styleId="CommentTextChar">
    <w:name w:val="Comment Text Char"/>
    <w:basedOn w:val="DefaultParagraphFont"/>
    <w:link w:val="CommentText"/>
    <w:uiPriority w:val="99"/>
    <w:rsid w:val="00D82B20"/>
    <w:rPr>
      <w:sz w:val="20"/>
      <w:szCs w:val="20"/>
    </w:rPr>
  </w:style>
  <w:style w:type="paragraph" w:styleId="CommentSubject">
    <w:name w:val="annotation subject"/>
    <w:basedOn w:val="CommentText"/>
    <w:next w:val="CommentText"/>
    <w:link w:val="CommentSubjectChar"/>
    <w:uiPriority w:val="99"/>
    <w:semiHidden/>
    <w:unhideWhenUsed/>
    <w:rsid w:val="00D82B20"/>
    <w:rPr>
      <w:b/>
      <w:bCs/>
    </w:rPr>
  </w:style>
  <w:style w:type="character" w:customStyle="1" w:styleId="CommentSubjectChar">
    <w:name w:val="Comment Subject Char"/>
    <w:basedOn w:val="CommentTextChar"/>
    <w:link w:val="CommentSubject"/>
    <w:uiPriority w:val="99"/>
    <w:semiHidden/>
    <w:rsid w:val="00D82B20"/>
    <w:rPr>
      <w:b/>
      <w:bCs/>
      <w:sz w:val="20"/>
      <w:szCs w:val="20"/>
    </w:rPr>
  </w:style>
  <w:style w:type="paragraph" w:styleId="BodyText">
    <w:name w:val="Body Text"/>
    <w:basedOn w:val="Normal"/>
    <w:link w:val="BodyTextChar"/>
    <w:rsid w:val="00CE5582"/>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CE5582"/>
    <w:rPr>
      <w:rFonts w:ascii="Times New Roman" w:eastAsia="Times New Roman" w:hAnsi="Times New Roman" w:cs="Times New Roman"/>
      <w:sz w:val="24"/>
      <w:szCs w:val="20"/>
    </w:rPr>
  </w:style>
  <w:style w:type="character" w:customStyle="1" w:styleId="LinkID">
    <w:name w:val="Link ID"/>
    <w:basedOn w:val="DefaultParagraphFont"/>
    <w:rsid w:val="003F4684"/>
    <w:rPr>
      <w:b w:val="0"/>
      <w:bCs w:val="0"/>
      <w:i w:val="0"/>
      <w:iCs w:val="0"/>
      <w:strike w:val="0"/>
      <w:dstrike w:val="0"/>
      <w:color w:val="FF0000"/>
      <w:u w:val="none"/>
      <w:effect w:val="none"/>
    </w:rPr>
  </w:style>
  <w:style w:type="character" w:customStyle="1" w:styleId="LinkText">
    <w:name w:val="Link Text"/>
    <w:basedOn w:val="DefaultParagraphFont"/>
    <w:rsid w:val="003F4684"/>
    <w:rPr>
      <w:b w:val="0"/>
      <w:bCs w:val="0"/>
      <w:i w:val="0"/>
      <w:iCs w:val="0"/>
      <w:color w:val="0000FF"/>
      <w:u w:val="double"/>
    </w:rPr>
  </w:style>
  <w:style w:type="character" w:styleId="Strong">
    <w:name w:val="Strong"/>
    <w:basedOn w:val="DefaultParagraphFont"/>
    <w:uiPriority w:val="22"/>
    <w:qFormat/>
    <w:rsid w:val="000C4CF5"/>
    <w:rPr>
      <w:b/>
      <w:bCs/>
    </w:rPr>
  </w:style>
  <w:style w:type="table" w:customStyle="1" w:styleId="MtpsTableHeadered">
    <w:name w:val="MtpsTableHeadered"/>
    <w:basedOn w:val="TableNormal"/>
    <w:uiPriority w:val="99"/>
    <w:qFormat/>
    <w:rsid w:val="00472E15"/>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41320D"/>
    <w:pPr>
      <w:spacing w:after="0" w:line="240" w:lineRule="auto"/>
    </w:pPr>
    <w:rPr>
      <w:rFonts w:ascii="Arial"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870A3"/>
    <w:rPr>
      <w:rFonts w:ascii="Arial" w:hAnsi="Arial" w:cs="Arial"/>
    </w:rPr>
  </w:style>
  <w:style w:type="paragraph" w:styleId="Heading1">
    <w:name w:val="heading 1"/>
    <w:basedOn w:val="Normal"/>
    <w:next w:val="Normal"/>
    <w:link w:val="Heading1Char"/>
    <w:uiPriority w:val="9"/>
    <w:qFormat/>
    <w:rsid w:val="0022572A"/>
    <w:pPr>
      <w:keepNext/>
      <w:keepLines/>
      <w:spacing w:before="480" w:after="0"/>
      <w:outlineLvl w:val="0"/>
    </w:pPr>
    <w:rPr>
      <w:rFonts w:ascii="Cambria" w:eastAsia="Times New Roman" w:hAnsi="Cambria" w:cs="Times New Roman"/>
      <w:b/>
      <w:bCs/>
      <w:color w:val="365F91" w:themeColor="accent1" w:themeShade="BF"/>
      <w:sz w:val="28"/>
      <w:szCs w:val="28"/>
    </w:rPr>
  </w:style>
  <w:style w:type="paragraph" w:styleId="Heading2">
    <w:name w:val="heading 2"/>
    <w:basedOn w:val="Normal"/>
    <w:next w:val="Normal"/>
    <w:link w:val="Heading2Char1"/>
    <w:uiPriority w:val="9"/>
    <w:unhideWhenUsed/>
    <w:qFormat/>
    <w:rsid w:val="0022572A"/>
    <w:pPr>
      <w:keepNext/>
      <w:keepLines/>
      <w:spacing w:before="200" w:after="0"/>
      <w:outlineLvl w:val="1"/>
    </w:pPr>
    <w:rPr>
      <w:rFonts w:ascii="Cambria" w:eastAsia="Times New Roman" w:hAnsi="Cambria" w:cs="Times New Roman"/>
      <w:b/>
      <w:bCs/>
      <w:color w:val="4F81BD" w:themeColor="accent1"/>
      <w:sz w:val="26"/>
      <w:szCs w:val="26"/>
    </w:rPr>
  </w:style>
  <w:style w:type="paragraph" w:styleId="Heading3">
    <w:name w:val="heading 3"/>
    <w:basedOn w:val="Normal"/>
    <w:next w:val="Normal"/>
    <w:link w:val="Heading3Char"/>
    <w:uiPriority w:val="9"/>
    <w:unhideWhenUsed/>
    <w:qFormat/>
    <w:rsid w:val="00726998"/>
    <w:pPr>
      <w:keepNext/>
      <w:keepLines/>
      <w:spacing w:before="200" w:after="0"/>
      <w:outlineLvl w:val="2"/>
    </w:pPr>
    <w:rPr>
      <w:rFonts w:ascii="Cambria" w:eastAsia="Times New Roman" w:hAnsi="Cambria" w:cs="Times New Roman"/>
      <w:b/>
      <w:bCs/>
      <w:color w:val="4F81BD" w:themeColor="accent1"/>
    </w:rPr>
  </w:style>
  <w:style w:type="paragraph" w:styleId="Heading4">
    <w:name w:val="heading 4"/>
    <w:basedOn w:val="Normal"/>
    <w:next w:val="Normal"/>
    <w:link w:val="Heading4Char"/>
    <w:uiPriority w:val="9"/>
    <w:unhideWhenUsed/>
    <w:qFormat/>
    <w:rsid w:val="00A273C2"/>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A273C2"/>
    <w:pPr>
      <w:keepNext/>
      <w:keepLines/>
      <w:spacing w:before="200" w:after="0"/>
      <w:outlineLvl w:val="4"/>
    </w:pPr>
    <w:rPr>
      <w:rFonts w:asciiTheme="majorHAnsi" w:eastAsiaTheme="majorEastAsia" w:hAnsiTheme="majorHAnsi"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2572A"/>
    <w:rPr>
      <w:rFonts w:ascii="Cambria" w:eastAsia="Times New Roman" w:hAnsi="Cambria" w:cs="Times New Roman"/>
      <w:b/>
      <w:bCs/>
      <w:color w:val="365F91" w:themeColor="accent1" w:themeShade="BF"/>
      <w:sz w:val="28"/>
      <w:szCs w:val="28"/>
    </w:rPr>
  </w:style>
  <w:style w:type="character" w:customStyle="1" w:styleId="Heading2Char">
    <w:name w:val="Heading 2 Char"/>
    <w:basedOn w:val="DefaultParagraphFont"/>
    <w:uiPriority w:val="9"/>
    <w:rsid w:val="00CB50AD"/>
    <w:rPr>
      <w:rFonts w:asciiTheme="majorHAnsi" w:eastAsiaTheme="majorEastAsia" w:hAnsiTheme="majorHAnsi" w:cstheme="majorBidi"/>
      <w:b/>
      <w:bCs/>
      <w:sz w:val="24"/>
      <w:szCs w:val="26"/>
    </w:rPr>
  </w:style>
  <w:style w:type="character" w:customStyle="1" w:styleId="Heading3Char">
    <w:name w:val="Heading 3 Char"/>
    <w:basedOn w:val="DefaultParagraphFont"/>
    <w:link w:val="Heading3"/>
    <w:uiPriority w:val="9"/>
    <w:rsid w:val="00726998"/>
    <w:rPr>
      <w:rFonts w:ascii="Cambria" w:eastAsia="Times New Roman" w:hAnsi="Cambria" w:cs="Times New Roman"/>
      <w:b/>
      <w:bCs/>
      <w:color w:val="4F81BD" w:themeColor="accent1"/>
    </w:rPr>
  </w:style>
  <w:style w:type="character" w:customStyle="1" w:styleId="Heading4Char">
    <w:name w:val="Heading 4 Char"/>
    <w:basedOn w:val="DefaultParagraphFont"/>
    <w:link w:val="Heading4"/>
    <w:uiPriority w:val="9"/>
    <w:rsid w:val="00A273C2"/>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A273C2"/>
    <w:rPr>
      <w:rFonts w:asciiTheme="majorHAnsi" w:eastAsiaTheme="majorEastAsia" w:hAnsiTheme="majorHAnsi" w:cstheme="majorBidi"/>
    </w:rPr>
  </w:style>
  <w:style w:type="paragraph" w:styleId="Title">
    <w:name w:val="Title"/>
    <w:basedOn w:val="Normal"/>
    <w:next w:val="Normal"/>
    <w:link w:val="TitleChar"/>
    <w:uiPriority w:val="10"/>
    <w:qFormat/>
    <w:rsid w:val="00A273C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273C2"/>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4906BB"/>
    <w:rPr>
      <w:color w:val="0000FF" w:themeColor="hyperlink"/>
      <w:u w:val="single"/>
    </w:rPr>
  </w:style>
  <w:style w:type="paragraph" w:styleId="ListParagraph">
    <w:name w:val="List Paragraph"/>
    <w:basedOn w:val="Normal"/>
    <w:uiPriority w:val="34"/>
    <w:qFormat/>
    <w:rsid w:val="0039050B"/>
    <w:pPr>
      <w:ind w:left="720"/>
      <w:contextualSpacing/>
    </w:pPr>
  </w:style>
  <w:style w:type="paragraph" w:styleId="TOCHeading">
    <w:name w:val="TOC Heading"/>
    <w:basedOn w:val="Heading1"/>
    <w:next w:val="Normal"/>
    <w:uiPriority w:val="39"/>
    <w:unhideWhenUsed/>
    <w:qFormat/>
    <w:rsid w:val="001F46C5"/>
    <w:pPr>
      <w:outlineLvl w:val="9"/>
    </w:pPr>
  </w:style>
  <w:style w:type="paragraph" w:styleId="TOC2">
    <w:name w:val="toc 2"/>
    <w:basedOn w:val="Normal"/>
    <w:next w:val="Normal"/>
    <w:autoRedefine/>
    <w:uiPriority w:val="39"/>
    <w:unhideWhenUsed/>
    <w:qFormat/>
    <w:rsid w:val="001F46C5"/>
    <w:pPr>
      <w:spacing w:after="100"/>
      <w:ind w:left="220"/>
    </w:pPr>
  </w:style>
  <w:style w:type="paragraph" w:styleId="TOC1">
    <w:name w:val="toc 1"/>
    <w:basedOn w:val="Normal"/>
    <w:next w:val="Normal"/>
    <w:autoRedefine/>
    <w:uiPriority w:val="39"/>
    <w:unhideWhenUsed/>
    <w:qFormat/>
    <w:rsid w:val="005D1F9B"/>
    <w:pPr>
      <w:tabs>
        <w:tab w:val="right" w:leader="dot" w:pos="9350"/>
      </w:tabs>
      <w:spacing w:after="100"/>
    </w:pPr>
    <w:rPr>
      <w:rFonts w:cstheme="minorHAnsi"/>
      <w:noProof/>
    </w:rPr>
  </w:style>
  <w:style w:type="paragraph" w:styleId="TOC3">
    <w:name w:val="toc 3"/>
    <w:basedOn w:val="Normal"/>
    <w:next w:val="Normal"/>
    <w:autoRedefine/>
    <w:uiPriority w:val="39"/>
    <w:unhideWhenUsed/>
    <w:qFormat/>
    <w:rsid w:val="001F46C5"/>
    <w:pPr>
      <w:spacing w:after="100"/>
      <w:ind w:left="440"/>
    </w:pPr>
  </w:style>
  <w:style w:type="paragraph" w:styleId="BalloonText">
    <w:name w:val="Balloon Text"/>
    <w:basedOn w:val="Normal"/>
    <w:link w:val="BalloonTextChar"/>
    <w:uiPriority w:val="99"/>
    <w:semiHidden/>
    <w:unhideWhenUsed/>
    <w:rsid w:val="001F46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46C5"/>
    <w:rPr>
      <w:rFonts w:ascii="Tahoma" w:hAnsi="Tahoma" w:cs="Tahoma"/>
      <w:sz w:val="16"/>
      <w:szCs w:val="16"/>
    </w:rPr>
  </w:style>
  <w:style w:type="paragraph" w:styleId="Header">
    <w:name w:val="header"/>
    <w:basedOn w:val="Normal"/>
    <w:link w:val="HeaderChar"/>
    <w:uiPriority w:val="99"/>
    <w:unhideWhenUsed/>
    <w:rsid w:val="001F46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46C5"/>
  </w:style>
  <w:style w:type="paragraph" w:styleId="Footer">
    <w:name w:val="footer"/>
    <w:basedOn w:val="Normal"/>
    <w:link w:val="FooterChar"/>
    <w:uiPriority w:val="99"/>
    <w:unhideWhenUsed/>
    <w:rsid w:val="001F46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46C5"/>
  </w:style>
  <w:style w:type="paragraph" w:styleId="NormalWeb">
    <w:name w:val="Normal (Web)"/>
    <w:basedOn w:val="Normal"/>
    <w:uiPriority w:val="99"/>
    <w:unhideWhenUsed/>
    <w:rsid w:val="00452FE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1">
    <w:name w:val="Heading 2 Char1"/>
    <w:basedOn w:val="DefaultParagraphFont"/>
    <w:link w:val="Heading2"/>
    <w:uiPriority w:val="9"/>
    <w:rsid w:val="0022572A"/>
    <w:rPr>
      <w:rFonts w:ascii="Cambria" w:eastAsia="Times New Roman" w:hAnsi="Cambria" w:cs="Times New Roman"/>
      <w:b/>
      <w:bCs/>
      <w:color w:val="4F81BD" w:themeColor="accent1"/>
      <w:sz w:val="26"/>
      <w:szCs w:val="26"/>
    </w:rPr>
  </w:style>
  <w:style w:type="table" w:styleId="TableGrid">
    <w:name w:val="Table Grid"/>
    <w:basedOn w:val="TableNormal"/>
    <w:uiPriority w:val="99"/>
    <w:rsid w:val="004152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5F6588"/>
    <w:rPr>
      <w:color w:val="800080" w:themeColor="followedHyperlink"/>
      <w:u w:val="single"/>
    </w:rPr>
  </w:style>
  <w:style w:type="character" w:styleId="CommentReference">
    <w:name w:val="annotation reference"/>
    <w:basedOn w:val="DefaultParagraphFont"/>
    <w:uiPriority w:val="99"/>
    <w:semiHidden/>
    <w:unhideWhenUsed/>
    <w:rsid w:val="00D82B20"/>
    <w:rPr>
      <w:sz w:val="16"/>
      <w:szCs w:val="16"/>
    </w:rPr>
  </w:style>
  <w:style w:type="paragraph" w:styleId="CommentText">
    <w:name w:val="annotation text"/>
    <w:basedOn w:val="Normal"/>
    <w:link w:val="CommentTextChar"/>
    <w:uiPriority w:val="99"/>
    <w:unhideWhenUsed/>
    <w:rsid w:val="00D82B20"/>
    <w:pPr>
      <w:spacing w:line="240" w:lineRule="auto"/>
    </w:pPr>
    <w:rPr>
      <w:sz w:val="20"/>
      <w:szCs w:val="20"/>
    </w:rPr>
  </w:style>
  <w:style w:type="character" w:customStyle="1" w:styleId="CommentTextChar">
    <w:name w:val="Comment Text Char"/>
    <w:basedOn w:val="DefaultParagraphFont"/>
    <w:link w:val="CommentText"/>
    <w:uiPriority w:val="99"/>
    <w:rsid w:val="00D82B20"/>
    <w:rPr>
      <w:sz w:val="20"/>
      <w:szCs w:val="20"/>
    </w:rPr>
  </w:style>
  <w:style w:type="paragraph" w:styleId="CommentSubject">
    <w:name w:val="annotation subject"/>
    <w:basedOn w:val="CommentText"/>
    <w:next w:val="CommentText"/>
    <w:link w:val="CommentSubjectChar"/>
    <w:uiPriority w:val="99"/>
    <w:semiHidden/>
    <w:unhideWhenUsed/>
    <w:rsid w:val="00D82B20"/>
    <w:rPr>
      <w:b/>
      <w:bCs/>
    </w:rPr>
  </w:style>
  <w:style w:type="character" w:customStyle="1" w:styleId="CommentSubjectChar">
    <w:name w:val="Comment Subject Char"/>
    <w:basedOn w:val="CommentTextChar"/>
    <w:link w:val="CommentSubject"/>
    <w:uiPriority w:val="99"/>
    <w:semiHidden/>
    <w:rsid w:val="00D82B20"/>
    <w:rPr>
      <w:b/>
      <w:bCs/>
      <w:sz w:val="20"/>
      <w:szCs w:val="20"/>
    </w:rPr>
  </w:style>
  <w:style w:type="paragraph" w:styleId="BodyText">
    <w:name w:val="Body Text"/>
    <w:basedOn w:val="Normal"/>
    <w:link w:val="BodyTextChar"/>
    <w:rsid w:val="00CE5582"/>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CE5582"/>
    <w:rPr>
      <w:rFonts w:ascii="Times New Roman" w:eastAsia="Times New Roman" w:hAnsi="Times New Roman" w:cs="Times New Roman"/>
      <w:sz w:val="24"/>
      <w:szCs w:val="20"/>
    </w:rPr>
  </w:style>
  <w:style w:type="character" w:customStyle="1" w:styleId="LinkID">
    <w:name w:val="Link ID"/>
    <w:basedOn w:val="DefaultParagraphFont"/>
    <w:rsid w:val="003F4684"/>
    <w:rPr>
      <w:b w:val="0"/>
      <w:bCs w:val="0"/>
      <w:i w:val="0"/>
      <w:iCs w:val="0"/>
      <w:strike w:val="0"/>
      <w:dstrike w:val="0"/>
      <w:color w:val="FF0000"/>
      <w:u w:val="none"/>
      <w:effect w:val="none"/>
    </w:rPr>
  </w:style>
  <w:style w:type="character" w:customStyle="1" w:styleId="LinkText">
    <w:name w:val="Link Text"/>
    <w:basedOn w:val="DefaultParagraphFont"/>
    <w:rsid w:val="003F4684"/>
    <w:rPr>
      <w:b w:val="0"/>
      <w:bCs w:val="0"/>
      <w:i w:val="0"/>
      <w:iCs w:val="0"/>
      <w:color w:val="0000FF"/>
      <w:u w:val="double"/>
    </w:rPr>
  </w:style>
  <w:style w:type="character" w:styleId="Strong">
    <w:name w:val="Strong"/>
    <w:basedOn w:val="DefaultParagraphFont"/>
    <w:uiPriority w:val="22"/>
    <w:qFormat/>
    <w:rsid w:val="000C4CF5"/>
    <w:rPr>
      <w:b/>
      <w:bCs/>
    </w:rPr>
  </w:style>
  <w:style w:type="table" w:customStyle="1" w:styleId="MtpsTableHeadered">
    <w:name w:val="MtpsTableHeadered"/>
    <w:basedOn w:val="TableNormal"/>
    <w:uiPriority w:val="99"/>
    <w:qFormat/>
    <w:rsid w:val="00472E15"/>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paragraph" w:styleId="Revision">
    <w:name w:val="Revision"/>
    <w:hidden/>
    <w:uiPriority w:val="99"/>
    <w:semiHidden/>
    <w:rsid w:val="0041320D"/>
    <w:pPr>
      <w:spacing w:after="0" w:line="240" w:lineRule="auto"/>
    </w:pPr>
    <w:rPr>
      <w:rFonts w:ascii="Arial"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529367">
      <w:bodyDiv w:val="1"/>
      <w:marLeft w:val="0"/>
      <w:marRight w:val="0"/>
      <w:marTop w:val="0"/>
      <w:marBottom w:val="0"/>
      <w:divBdr>
        <w:top w:val="none" w:sz="0" w:space="0" w:color="auto"/>
        <w:left w:val="none" w:sz="0" w:space="0" w:color="auto"/>
        <w:bottom w:val="none" w:sz="0" w:space="0" w:color="auto"/>
        <w:right w:val="none" w:sz="0" w:space="0" w:color="auto"/>
      </w:divBdr>
    </w:div>
    <w:div w:id="73283627">
      <w:bodyDiv w:val="1"/>
      <w:marLeft w:val="0"/>
      <w:marRight w:val="0"/>
      <w:marTop w:val="0"/>
      <w:marBottom w:val="0"/>
      <w:divBdr>
        <w:top w:val="none" w:sz="0" w:space="0" w:color="auto"/>
        <w:left w:val="none" w:sz="0" w:space="0" w:color="auto"/>
        <w:bottom w:val="none" w:sz="0" w:space="0" w:color="auto"/>
        <w:right w:val="none" w:sz="0" w:space="0" w:color="auto"/>
      </w:divBdr>
    </w:div>
    <w:div w:id="79452607">
      <w:bodyDiv w:val="1"/>
      <w:marLeft w:val="0"/>
      <w:marRight w:val="0"/>
      <w:marTop w:val="0"/>
      <w:marBottom w:val="0"/>
      <w:divBdr>
        <w:top w:val="none" w:sz="0" w:space="0" w:color="auto"/>
        <w:left w:val="none" w:sz="0" w:space="0" w:color="auto"/>
        <w:bottom w:val="none" w:sz="0" w:space="0" w:color="auto"/>
        <w:right w:val="none" w:sz="0" w:space="0" w:color="auto"/>
      </w:divBdr>
    </w:div>
    <w:div w:id="104931241">
      <w:bodyDiv w:val="1"/>
      <w:marLeft w:val="0"/>
      <w:marRight w:val="0"/>
      <w:marTop w:val="0"/>
      <w:marBottom w:val="0"/>
      <w:divBdr>
        <w:top w:val="none" w:sz="0" w:space="0" w:color="auto"/>
        <w:left w:val="none" w:sz="0" w:space="0" w:color="auto"/>
        <w:bottom w:val="none" w:sz="0" w:space="0" w:color="auto"/>
        <w:right w:val="none" w:sz="0" w:space="0" w:color="auto"/>
      </w:divBdr>
    </w:div>
    <w:div w:id="119148494">
      <w:bodyDiv w:val="1"/>
      <w:marLeft w:val="0"/>
      <w:marRight w:val="0"/>
      <w:marTop w:val="0"/>
      <w:marBottom w:val="0"/>
      <w:divBdr>
        <w:top w:val="none" w:sz="0" w:space="0" w:color="auto"/>
        <w:left w:val="none" w:sz="0" w:space="0" w:color="auto"/>
        <w:bottom w:val="none" w:sz="0" w:space="0" w:color="auto"/>
        <w:right w:val="none" w:sz="0" w:space="0" w:color="auto"/>
      </w:divBdr>
    </w:div>
    <w:div w:id="246117415">
      <w:bodyDiv w:val="1"/>
      <w:marLeft w:val="0"/>
      <w:marRight w:val="0"/>
      <w:marTop w:val="0"/>
      <w:marBottom w:val="0"/>
      <w:divBdr>
        <w:top w:val="none" w:sz="0" w:space="0" w:color="auto"/>
        <w:left w:val="none" w:sz="0" w:space="0" w:color="auto"/>
        <w:bottom w:val="none" w:sz="0" w:space="0" w:color="auto"/>
        <w:right w:val="none" w:sz="0" w:space="0" w:color="auto"/>
      </w:divBdr>
    </w:div>
    <w:div w:id="248277489">
      <w:bodyDiv w:val="1"/>
      <w:marLeft w:val="0"/>
      <w:marRight w:val="0"/>
      <w:marTop w:val="0"/>
      <w:marBottom w:val="0"/>
      <w:divBdr>
        <w:top w:val="none" w:sz="0" w:space="0" w:color="auto"/>
        <w:left w:val="none" w:sz="0" w:space="0" w:color="auto"/>
        <w:bottom w:val="none" w:sz="0" w:space="0" w:color="auto"/>
        <w:right w:val="none" w:sz="0" w:space="0" w:color="auto"/>
      </w:divBdr>
      <w:divsChild>
        <w:div w:id="164786915">
          <w:marLeft w:val="0"/>
          <w:marRight w:val="0"/>
          <w:marTop w:val="0"/>
          <w:marBottom w:val="0"/>
          <w:divBdr>
            <w:top w:val="none" w:sz="0" w:space="0" w:color="auto"/>
            <w:left w:val="none" w:sz="0" w:space="0" w:color="auto"/>
            <w:bottom w:val="none" w:sz="0" w:space="0" w:color="auto"/>
            <w:right w:val="none" w:sz="0" w:space="0" w:color="auto"/>
          </w:divBdr>
          <w:divsChild>
            <w:div w:id="491024302">
              <w:marLeft w:val="0"/>
              <w:marRight w:val="0"/>
              <w:marTop w:val="0"/>
              <w:marBottom w:val="0"/>
              <w:divBdr>
                <w:top w:val="none" w:sz="0" w:space="0" w:color="auto"/>
                <w:left w:val="none" w:sz="0" w:space="0" w:color="auto"/>
                <w:bottom w:val="none" w:sz="0" w:space="0" w:color="auto"/>
                <w:right w:val="none" w:sz="0" w:space="0" w:color="auto"/>
              </w:divBdr>
              <w:divsChild>
                <w:div w:id="1434787683">
                  <w:marLeft w:val="0"/>
                  <w:marRight w:val="0"/>
                  <w:marTop w:val="0"/>
                  <w:marBottom w:val="0"/>
                  <w:divBdr>
                    <w:top w:val="none" w:sz="0" w:space="0" w:color="auto"/>
                    <w:left w:val="none" w:sz="0" w:space="0" w:color="auto"/>
                    <w:bottom w:val="none" w:sz="0" w:space="0" w:color="auto"/>
                    <w:right w:val="none" w:sz="0" w:space="0" w:color="auto"/>
                  </w:divBdr>
                  <w:divsChild>
                    <w:div w:id="993293863">
                      <w:marLeft w:val="0"/>
                      <w:marRight w:val="0"/>
                      <w:marTop w:val="0"/>
                      <w:marBottom w:val="0"/>
                      <w:divBdr>
                        <w:top w:val="none" w:sz="0" w:space="0" w:color="auto"/>
                        <w:left w:val="none" w:sz="0" w:space="0" w:color="auto"/>
                        <w:bottom w:val="none" w:sz="0" w:space="0" w:color="auto"/>
                        <w:right w:val="none" w:sz="0" w:space="0" w:color="auto"/>
                      </w:divBdr>
                      <w:divsChild>
                        <w:div w:id="596795287">
                          <w:marLeft w:val="0"/>
                          <w:marRight w:val="0"/>
                          <w:marTop w:val="0"/>
                          <w:marBottom w:val="0"/>
                          <w:divBdr>
                            <w:top w:val="none" w:sz="0" w:space="0" w:color="auto"/>
                            <w:left w:val="none" w:sz="0" w:space="0" w:color="auto"/>
                            <w:bottom w:val="none" w:sz="0" w:space="0" w:color="auto"/>
                            <w:right w:val="none" w:sz="0" w:space="0" w:color="auto"/>
                          </w:divBdr>
                          <w:divsChild>
                            <w:div w:id="1867910086">
                              <w:marLeft w:val="0"/>
                              <w:marRight w:val="0"/>
                              <w:marTop w:val="0"/>
                              <w:marBottom w:val="0"/>
                              <w:divBdr>
                                <w:top w:val="none" w:sz="0" w:space="0" w:color="auto"/>
                                <w:left w:val="none" w:sz="0" w:space="0" w:color="auto"/>
                                <w:bottom w:val="none" w:sz="0" w:space="0" w:color="auto"/>
                                <w:right w:val="none" w:sz="0" w:space="0" w:color="auto"/>
                              </w:divBdr>
                              <w:divsChild>
                                <w:div w:id="334188409">
                                  <w:marLeft w:val="0"/>
                                  <w:marRight w:val="0"/>
                                  <w:marTop w:val="0"/>
                                  <w:marBottom w:val="0"/>
                                  <w:divBdr>
                                    <w:top w:val="none" w:sz="0" w:space="0" w:color="auto"/>
                                    <w:left w:val="none" w:sz="0" w:space="0" w:color="auto"/>
                                    <w:bottom w:val="none" w:sz="0" w:space="0" w:color="auto"/>
                                    <w:right w:val="none" w:sz="0" w:space="0" w:color="auto"/>
                                  </w:divBdr>
                                  <w:divsChild>
                                    <w:div w:id="978534378">
                                      <w:marLeft w:val="0"/>
                                      <w:marRight w:val="0"/>
                                      <w:marTop w:val="0"/>
                                      <w:marBottom w:val="0"/>
                                      <w:divBdr>
                                        <w:top w:val="none" w:sz="0" w:space="0" w:color="auto"/>
                                        <w:left w:val="none" w:sz="0" w:space="0" w:color="auto"/>
                                        <w:bottom w:val="none" w:sz="0" w:space="0" w:color="auto"/>
                                        <w:right w:val="none" w:sz="0" w:space="0" w:color="auto"/>
                                      </w:divBdr>
                                      <w:divsChild>
                                        <w:div w:id="361708433">
                                          <w:marLeft w:val="0"/>
                                          <w:marRight w:val="0"/>
                                          <w:marTop w:val="0"/>
                                          <w:marBottom w:val="0"/>
                                          <w:divBdr>
                                            <w:top w:val="none" w:sz="0" w:space="0" w:color="auto"/>
                                            <w:left w:val="none" w:sz="0" w:space="0" w:color="auto"/>
                                            <w:bottom w:val="none" w:sz="0" w:space="0" w:color="auto"/>
                                            <w:right w:val="none" w:sz="0" w:space="0" w:color="auto"/>
                                          </w:divBdr>
                                          <w:divsChild>
                                            <w:div w:id="1661344320">
                                              <w:marLeft w:val="0"/>
                                              <w:marRight w:val="0"/>
                                              <w:marTop w:val="0"/>
                                              <w:marBottom w:val="0"/>
                                              <w:divBdr>
                                                <w:top w:val="none" w:sz="0" w:space="0" w:color="auto"/>
                                                <w:left w:val="none" w:sz="0" w:space="0" w:color="auto"/>
                                                <w:bottom w:val="none" w:sz="0" w:space="0" w:color="auto"/>
                                                <w:right w:val="none" w:sz="0" w:space="0" w:color="auto"/>
                                              </w:divBdr>
                                              <w:divsChild>
                                                <w:div w:id="776951813">
                                                  <w:marLeft w:val="0"/>
                                                  <w:marRight w:val="0"/>
                                                  <w:marTop w:val="0"/>
                                                  <w:marBottom w:val="0"/>
                                                  <w:divBdr>
                                                    <w:top w:val="none" w:sz="0" w:space="0" w:color="auto"/>
                                                    <w:left w:val="none" w:sz="0" w:space="0" w:color="auto"/>
                                                    <w:bottom w:val="none" w:sz="0" w:space="0" w:color="auto"/>
                                                    <w:right w:val="none" w:sz="0" w:space="0" w:color="auto"/>
                                                  </w:divBdr>
                                                  <w:divsChild>
                                                    <w:div w:id="644237485">
                                                      <w:marLeft w:val="0"/>
                                                      <w:marRight w:val="0"/>
                                                      <w:marTop w:val="0"/>
                                                      <w:marBottom w:val="0"/>
                                                      <w:divBdr>
                                                        <w:top w:val="none" w:sz="0" w:space="0" w:color="auto"/>
                                                        <w:left w:val="none" w:sz="0" w:space="0" w:color="auto"/>
                                                        <w:bottom w:val="none" w:sz="0" w:space="0" w:color="auto"/>
                                                        <w:right w:val="none" w:sz="0" w:space="0" w:color="auto"/>
                                                      </w:divBdr>
                                                      <w:divsChild>
                                                        <w:div w:id="1817985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62537826">
      <w:bodyDiv w:val="1"/>
      <w:marLeft w:val="0"/>
      <w:marRight w:val="0"/>
      <w:marTop w:val="0"/>
      <w:marBottom w:val="0"/>
      <w:divBdr>
        <w:top w:val="none" w:sz="0" w:space="0" w:color="auto"/>
        <w:left w:val="none" w:sz="0" w:space="0" w:color="auto"/>
        <w:bottom w:val="none" w:sz="0" w:space="0" w:color="auto"/>
        <w:right w:val="none" w:sz="0" w:space="0" w:color="auto"/>
      </w:divBdr>
      <w:divsChild>
        <w:div w:id="971710730">
          <w:marLeft w:val="0"/>
          <w:marRight w:val="0"/>
          <w:marTop w:val="0"/>
          <w:marBottom w:val="0"/>
          <w:divBdr>
            <w:top w:val="none" w:sz="0" w:space="0" w:color="auto"/>
            <w:left w:val="none" w:sz="0" w:space="0" w:color="auto"/>
            <w:bottom w:val="none" w:sz="0" w:space="0" w:color="auto"/>
            <w:right w:val="none" w:sz="0" w:space="0" w:color="auto"/>
          </w:divBdr>
          <w:divsChild>
            <w:div w:id="1206600360">
              <w:marLeft w:val="225"/>
              <w:marRight w:val="0"/>
              <w:marTop w:val="150"/>
              <w:marBottom w:val="0"/>
              <w:divBdr>
                <w:top w:val="none" w:sz="0" w:space="0" w:color="auto"/>
                <w:left w:val="none" w:sz="0" w:space="0" w:color="auto"/>
                <w:bottom w:val="none" w:sz="0" w:space="0" w:color="auto"/>
                <w:right w:val="none" w:sz="0" w:space="0" w:color="auto"/>
              </w:divBdr>
              <w:divsChild>
                <w:div w:id="1001544412">
                  <w:marLeft w:val="0"/>
                  <w:marRight w:val="0"/>
                  <w:marTop w:val="0"/>
                  <w:marBottom w:val="0"/>
                  <w:divBdr>
                    <w:top w:val="none" w:sz="0" w:space="0" w:color="auto"/>
                    <w:left w:val="none" w:sz="0" w:space="0" w:color="auto"/>
                    <w:bottom w:val="none" w:sz="0" w:space="0" w:color="auto"/>
                    <w:right w:val="none" w:sz="0" w:space="0" w:color="auto"/>
                  </w:divBdr>
                  <w:divsChild>
                    <w:div w:id="930624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2636870">
      <w:bodyDiv w:val="1"/>
      <w:marLeft w:val="0"/>
      <w:marRight w:val="0"/>
      <w:marTop w:val="0"/>
      <w:marBottom w:val="0"/>
      <w:divBdr>
        <w:top w:val="none" w:sz="0" w:space="0" w:color="auto"/>
        <w:left w:val="none" w:sz="0" w:space="0" w:color="auto"/>
        <w:bottom w:val="none" w:sz="0" w:space="0" w:color="auto"/>
        <w:right w:val="none" w:sz="0" w:space="0" w:color="auto"/>
      </w:divBdr>
    </w:div>
    <w:div w:id="288168332">
      <w:bodyDiv w:val="1"/>
      <w:marLeft w:val="0"/>
      <w:marRight w:val="0"/>
      <w:marTop w:val="0"/>
      <w:marBottom w:val="0"/>
      <w:divBdr>
        <w:top w:val="none" w:sz="0" w:space="0" w:color="auto"/>
        <w:left w:val="none" w:sz="0" w:space="0" w:color="auto"/>
        <w:bottom w:val="none" w:sz="0" w:space="0" w:color="auto"/>
        <w:right w:val="none" w:sz="0" w:space="0" w:color="auto"/>
      </w:divBdr>
    </w:div>
    <w:div w:id="297498273">
      <w:bodyDiv w:val="1"/>
      <w:marLeft w:val="0"/>
      <w:marRight w:val="0"/>
      <w:marTop w:val="0"/>
      <w:marBottom w:val="0"/>
      <w:divBdr>
        <w:top w:val="none" w:sz="0" w:space="0" w:color="auto"/>
        <w:left w:val="none" w:sz="0" w:space="0" w:color="auto"/>
        <w:bottom w:val="none" w:sz="0" w:space="0" w:color="auto"/>
        <w:right w:val="none" w:sz="0" w:space="0" w:color="auto"/>
      </w:divBdr>
    </w:div>
    <w:div w:id="324164099">
      <w:bodyDiv w:val="1"/>
      <w:marLeft w:val="0"/>
      <w:marRight w:val="0"/>
      <w:marTop w:val="0"/>
      <w:marBottom w:val="0"/>
      <w:divBdr>
        <w:top w:val="none" w:sz="0" w:space="0" w:color="auto"/>
        <w:left w:val="none" w:sz="0" w:space="0" w:color="auto"/>
        <w:bottom w:val="none" w:sz="0" w:space="0" w:color="auto"/>
        <w:right w:val="none" w:sz="0" w:space="0" w:color="auto"/>
      </w:divBdr>
    </w:div>
    <w:div w:id="337391666">
      <w:bodyDiv w:val="1"/>
      <w:marLeft w:val="0"/>
      <w:marRight w:val="0"/>
      <w:marTop w:val="0"/>
      <w:marBottom w:val="0"/>
      <w:divBdr>
        <w:top w:val="none" w:sz="0" w:space="0" w:color="auto"/>
        <w:left w:val="none" w:sz="0" w:space="0" w:color="auto"/>
        <w:bottom w:val="none" w:sz="0" w:space="0" w:color="auto"/>
        <w:right w:val="none" w:sz="0" w:space="0" w:color="auto"/>
      </w:divBdr>
      <w:divsChild>
        <w:div w:id="832451858">
          <w:marLeft w:val="0"/>
          <w:marRight w:val="0"/>
          <w:marTop w:val="0"/>
          <w:marBottom w:val="0"/>
          <w:divBdr>
            <w:top w:val="none" w:sz="0" w:space="0" w:color="auto"/>
            <w:left w:val="none" w:sz="0" w:space="0" w:color="auto"/>
            <w:bottom w:val="none" w:sz="0" w:space="0" w:color="auto"/>
            <w:right w:val="none" w:sz="0" w:space="0" w:color="auto"/>
          </w:divBdr>
          <w:divsChild>
            <w:div w:id="705104978">
              <w:marLeft w:val="0"/>
              <w:marRight w:val="0"/>
              <w:marTop w:val="0"/>
              <w:marBottom w:val="0"/>
              <w:divBdr>
                <w:top w:val="none" w:sz="0" w:space="0" w:color="auto"/>
                <w:left w:val="none" w:sz="0" w:space="0" w:color="auto"/>
                <w:bottom w:val="none" w:sz="0" w:space="0" w:color="auto"/>
                <w:right w:val="none" w:sz="0" w:space="0" w:color="auto"/>
              </w:divBdr>
              <w:divsChild>
                <w:div w:id="1824002774">
                  <w:marLeft w:val="0"/>
                  <w:marRight w:val="0"/>
                  <w:marTop w:val="0"/>
                  <w:marBottom w:val="0"/>
                  <w:divBdr>
                    <w:top w:val="none" w:sz="0" w:space="0" w:color="auto"/>
                    <w:left w:val="none" w:sz="0" w:space="0" w:color="auto"/>
                    <w:bottom w:val="none" w:sz="0" w:space="0" w:color="auto"/>
                    <w:right w:val="none" w:sz="0" w:space="0" w:color="auto"/>
                  </w:divBdr>
                  <w:divsChild>
                    <w:div w:id="184177709">
                      <w:marLeft w:val="0"/>
                      <w:marRight w:val="0"/>
                      <w:marTop w:val="0"/>
                      <w:marBottom w:val="0"/>
                      <w:divBdr>
                        <w:top w:val="none" w:sz="0" w:space="0" w:color="auto"/>
                        <w:left w:val="none" w:sz="0" w:space="0" w:color="auto"/>
                        <w:bottom w:val="none" w:sz="0" w:space="0" w:color="auto"/>
                        <w:right w:val="none" w:sz="0" w:space="0" w:color="auto"/>
                      </w:divBdr>
                      <w:divsChild>
                        <w:div w:id="1935236793">
                          <w:marLeft w:val="0"/>
                          <w:marRight w:val="0"/>
                          <w:marTop w:val="0"/>
                          <w:marBottom w:val="0"/>
                          <w:divBdr>
                            <w:top w:val="none" w:sz="0" w:space="0" w:color="auto"/>
                            <w:left w:val="none" w:sz="0" w:space="0" w:color="auto"/>
                            <w:bottom w:val="none" w:sz="0" w:space="0" w:color="auto"/>
                            <w:right w:val="none" w:sz="0" w:space="0" w:color="auto"/>
                          </w:divBdr>
                          <w:divsChild>
                            <w:div w:id="1025254299">
                              <w:marLeft w:val="0"/>
                              <w:marRight w:val="0"/>
                              <w:marTop w:val="0"/>
                              <w:marBottom w:val="0"/>
                              <w:divBdr>
                                <w:top w:val="none" w:sz="0" w:space="0" w:color="auto"/>
                                <w:left w:val="none" w:sz="0" w:space="0" w:color="auto"/>
                                <w:bottom w:val="none" w:sz="0" w:space="0" w:color="auto"/>
                                <w:right w:val="none" w:sz="0" w:space="0" w:color="auto"/>
                              </w:divBdr>
                              <w:divsChild>
                                <w:div w:id="400177551">
                                  <w:marLeft w:val="0"/>
                                  <w:marRight w:val="0"/>
                                  <w:marTop w:val="0"/>
                                  <w:marBottom w:val="0"/>
                                  <w:divBdr>
                                    <w:top w:val="none" w:sz="0" w:space="0" w:color="auto"/>
                                    <w:left w:val="none" w:sz="0" w:space="0" w:color="auto"/>
                                    <w:bottom w:val="none" w:sz="0" w:space="0" w:color="auto"/>
                                    <w:right w:val="none" w:sz="0" w:space="0" w:color="auto"/>
                                  </w:divBdr>
                                  <w:divsChild>
                                    <w:div w:id="1681539838">
                                      <w:marLeft w:val="0"/>
                                      <w:marRight w:val="0"/>
                                      <w:marTop w:val="0"/>
                                      <w:marBottom w:val="0"/>
                                      <w:divBdr>
                                        <w:top w:val="none" w:sz="0" w:space="0" w:color="auto"/>
                                        <w:left w:val="none" w:sz="0" w:space="0" w:color="auto"/>
                                        <w:bottom w:val="none" w:sz="0" w:space="0" w:color="auto"/>
                                        <w:right w:val="none" w:sz="0" w:space="0" w:color="auto"/>
                                      </w:divBdr>
                                      <w:divsChild>
                                        <w:div w:id="654723823">
                                          <w:marLeft w:val="0"/>
                                          <w:marRight w:val="0"/>
                                          <w:marTop w:val="0"/>
                                          <w:marBottom w:val="0"/>
                                          <w:divBdr>
                                            <w:top w:val="none" w:sz="0" w:space="0" w:color="auto"/>
                                            <w:left w:val="none" w:sz="0" w:space="0" w:color="auto"/>
                                            <w:bottom w:val="none" w:sz="0" w:space="0" w:color="auto"/>
                                            <w:right w:val="none" w:sz="0" w:space="0" w:color="auto"/>
                                          </w:divBdr>
                                          <w:divsChild>
                                            <w:div w:id="1926374163">
                                              <w:marLeft w:val="0"/>
                                              <w:marRight w:val="0"/>
                                              <w:marTop w:val="0"/>
                                              <w:marBottom w:val="0"/>
                                              <w:divBdr>
                                                <w:top w:val="none" w:sz="0" w:space="0" w:color="auto"/>
                                                <w:left w:val="none" w:sz="0" w:space="0" w:color="auto"/>
                                                <w:bottom w:val="none" w:sz="0" w:space="0" w:color="auto"/>
                                                <w:right w:val="none" w:sz="0" w:space="0" w:color="auto"/>
                                              </w:divBdr>
                                              <w:divsChild>
                                                <w:div w:id="1799226571">
                                                  <w:marLeft w:val="0"/>
                                                  <w:marRight w:val="0"/>
                                                  <w:marTop w:val="0"/>
                                                  <w:marBottom w:val="0"/>
                                                  <w:divBdr>
                                                    <w:top w:val="none" w:sz="0" w:space="0" w:color="auto"/>
                                                    <w:left w:val="none" w:sz="0" w:space="0" w:color="auto"/>
                                                    <w:bottom w:val="none" w:sz="0" w:space="0" w:color="auto"/>
                                                    <w:right w:val="none" w:sz="0" w:space="0" w:color="auto"/>
                                                  </w:divBdr>
                                                  <w:divsChild>
                                                    <w:div w:id="1369834422">
                                                      <w:marLeft w:val="0"/>
                                                      <w:marRight w:val="0"/>
                                                      <w:marTop w:val="0"/>
                                                      <w:marBottom w:val="0"/>
                                                      <w:divBdr>
                                                        <w:top w:val="none" w:sz="0" w:space="0" w:color="auto"/>
                                                        <w:left w:val="none" w:sz="0" w:space="0" w:color="auto"/>
                                                        <w:bottom w:val="none" w:sz="0" w:space="0" w:color="auto"/>
                                                        <w:right w:val="none" w:sz="0" w:space="0" w:color="auto"/>
                                                      </w:divBdr>
                                                      <w:divsChild>
                                                        <w:div w:id="1176310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40543913">
      <w:bodyDiv w:val="1"/>
      <w:marLeft w:val="0"/>
      <w:marRight w:val="0"/>
      <w:marTop w:val="0"/>
      <w:marBottom w:val="0"/>
      <w:divBdr>
        <w:top w:val="none" w:sz="0" w:space="0" w:color="auto"/>
        <w:left w:val="none" w:sz="0" w:space="0" w:color="auto"/>
        <w:bottom w:val="none" w:sz="0" w:space="0" w:color="auto"/>
        <w:right w:val="none" w:sz="0" w:space="0" w:color="auto"/>
      </w:divBdr>
    </w:div>
    <w:div w:id="391200942">
      <w:bodyDiv w:val="1"/>
      <w:marLeft w:val="0"/>
      <w:marRight w:val="0"/>
      <w:marTop w:val="0"/>
      <w:marBottom w:val="0"/>
      <w:divBdr>
        <w:top w:val="none" w:sz="0" w:space="0" w:color="auto"/>
        <w:left w:val="none" w:sz="0" w:space="0" w:color="auto"/>
        <w:bottom w:val="none" w:sz="0" w:space="0" w:color="auto"/>
        <w:right w:val="none" w:sz="0" w:space="0" w:color="auto"/>
      </w:divBdr>
    </w:div>
    <w:div w:id="415252913">
      <w:bodyDiv w:val="1"/>
      <w:marLeft w:val="0"/>
      <w:marRight w:val="0"/>
      <w:marTop w:val="0"/>
      <w:marBottom w:val="0"/>
      <w:divBdr>
        <w:top w:val="none" w:sz="0" w:space="0" w:color="auto"/>
        <w:left w:val="none" w:sz="0" w:space="0" w:color="auto"/>
        <w:bottom w:val="none" w:sz="0" w:space="0" w:color="auto"/>
        <w:right w:val="none" w:sz="0" w:space="0" w:color="auto"/>
      </w:divBdr>
    </w:div>
    <w:div w:id="469790987">
      <w:bodyDiv w:val="1"/>
      <w:marLeft w:val="0"/>
      <w:marRight w:val="0"/>
      <w:marTop w:val="0"/>
      <w:marBottom w:val="0"/>
      <w:divBdr>
        <w:top w:val="none" w:sz="0" w:space="0" w:color="auto"/>
        <w:left w:val="none" w:sz="0" w:space="0" w:color="auto"/>
        <w:bottom w:val="none" w:sz="0" w:space="0" w:color="auto"/>
        <w:right w:val="none" w:sz="0" w:space="0" w:color="auto"/>
      </w:divBdr>
    </w:div>
    <w:div w:id="511603771">
      <w:bodyDiv w:val="1"/>
      <w:marLeft w:val="0"/>
      <w:marRight w:val="0"/>
      <w:marTop w:val="0"/>
      <w:marBottom w:val="0"/>
      <w:divBdr>
        <w:top w:val="none" w:sz="0" w:space="0" w:color="auto"/>
        <w:left w:val="none" w:sz="0" w:space="0" w:color="auto"/>
        <w:bottom w:val="none" w:sz="0" w:space="0" w:color="auto"/>
        <w:right w:val="none" w:sz="0" w:space="0" w:color="auto"/>
      </w:divBdr>
    </w:div>
    <w:div w:id="534661439">
      <w:bodyDiv w:val="1"/>
      <w:marLeft w:val="0"/>
      <w:marRight w:val="0"/>
      <w:marTop w:val="0"/>
      <w:marBottom w:val="0"/>
      <w:divBdr>
        <w:top w:val="none" w:sz="0" w:space="0" w:color="auto"/>
        <w:left w:val="none" w:sz="0" w:space="0" w:color="auto"/>
        <w:bottom w:val="none" w:sz="0" w:space="0" w:color="auto"/>
        <w:right w:val="none" w:sz="0" w:space="0" w:color="auto"/>
      </w:divBdr>
    </w:div>
    <w:div w:id="565385997">
      <w:bodyDiv w:val="1"/>
      <w:marLeft w:val="0"/>
      <w:marRight w:val="0"/>
      <w:marTop w:val="0"/>
      <w:marBottom w:val="0"/>
      <w:divBdr>
        <w:top w:val="none" w:sz="0" w:space="0" w:color="auto"/>
        <w:left w:val="none" w:sz="0" w:space="0" w:color="auto"/>
        <w:bottom w:val="none" w:sz="0" w:space="0" w:color="auto"/>
        <w:right w:val="none" w:sz="0" w:space="0" w:color="auto"/>
      </w:divBdr>
    </w:div>
    <w:div w:id="590043537">
      <w:bodyDiv w:val="1"/>
      <w:marLeft w:val="0"/>
      <w:marRight w:val="0"/>
      <w:marTop w:val="0"/>
      <w:marBottom w:val="0"/>
      <w:divBdr>
        <w:top w:val="none" w:sz="0" w:space="0" w:color="auto"/>
        <w:left w:val="none" w:sz="0" w:space="0" w:color="auto"/>
        <w:bottom w:val="none" w:sz="0" w:space="0" w:color="auto"/>
        <w:right w:val="none" w:sz="0" w:space="0" w:color="auto"/>
      </w:divBdr>
    </w:div>
    <w:div w:id="594635544">
      <w:bodyDiv w:val="1"/>
      <w:marLeft w:val="0"/>
      <w:marRight w:val="0"/>
      <w:marTop w:val="0"/>
      <w:marBottom w:val="0"/>
      <w:divBdr>
        <w:top w:val="none" w:sz="0" w:space="0" w:color="auto"/>
        <w:left w:val="none" w:sz="0" w:space="0" w:color="auto"/>
        <w:bottom w:val="none" w:sz="0" w:space="0" w:color="auto"/>
        <w:right w:val="none" w:sz="0" w:space="0" w:color="auto"/>
      </w:divBdr>
    </w:div>
    <w:div w:id="598415554">
      <w:bodyDiv w:val="1"/>
      <w:marLeft w:val="0"/>
      <w:marRight w:val="0"/>
      <w:marTop w:val="0"/>
      <w:marBottom w:val="0"/>
      <w:divBdr>
        <w:top w:val="none" w:sz="0" w:space="0" w:color="auto"/>
        <w:left w:val="none" w:sz="0" w:space="0" w:color="auto"/>
        <w:bottom w:val="none" w:sz="0" w:space="0" w:color="auto"/>
        <w:right w:val="none" w:sz="0" w:space="0" w:color="auto"/>
      </w:divBdr>
    </w:div>
    <w:div w:id="603920068">
      <w:bodyDiv w:val="1"/>
      <w:marLeft w:val="0"/>
      <w:marRight w:val="0"/>
      <w:marTop w:val="0"/>
      <w:marBottom w:val="0"/>
      <w:divBdr>
        <w:top w:val="none" w:sz="0" w:space="0" w:color="auto"/>
        <w:left w:val="none" w:sz="0" w:space="0" w:color="auto"/>
        <w:bottom w:val="none" w:sz="0" w:space="0" w:color="auto"/>
        <w:right w:val="none" w:sz="0" w:space="0" w:color="auto"/>
      </w:divBdr>
    </w:div>
    <w:div w:id="620503208">
      <w:bodyDiv w:val="1"/>
      <w:marLeft w:val="0"/>
      <w:marRight w:val="0"/>
      <w:marTop w:val="0"/>
      <w:marBottom w:val="0"/>
      <w:divBdr>
        <w:top w:val="none" w:sz="0" w:space="0" w:color="auto"/>
        <w:left w:val="none" w:sz="0" w:space="0" w:color="auto"/>
        <w:bottom w:val="none" w:sz="0" w:space="0" w:color="auto"/>
        <w:right w:val="none" w:sz="0" w:space="0" w:color="auto"/>
      </w:divBdr>
      <w:divsChild>
        <w:div w:id="435515405">
          <w:marLeft w:val="547"/>
          <w:marRight w:val="0"/>
          <w:marTop w:val="110"/>
          <w:marBottom w:val="0"/>
          <w:divBdr>
            <w:top w:val="none" w:sz="0" w:space="0" w:color="auto"/>
            <w:left w:val="none" w:sz="0" w:space="0" w:color="auto"/>
            <w:bottom w:val="none" w:sz="0" w:space="0" w:color="auto"/>
            <w:right w:val="none" w:sz="0" w:space="0" w:color="auto"/>
          </w:divBdr>
        </w:div>
        <w:div w:id="488981249">
          <w:marLeft w:val="1800"/>
          <w:marRight w:val="0"/>
          <w:marTop w:val="120"/>
          <w:marBottom w:val="0"/>
          <w:divBdr>
            <w:top w:val="none" w:sz="0" w:space="0" w:color="auto"/>
            <w:left w:val="none" w:sz="0" w:space="0" w:color="auto"/>
            <w:bottom w:val="none" w:sz="0" w:space="0" w:color="auto"/>
            <w:right w:val="none" w:sz="0" w:space="0" w:color="auto"/>
          </w:divBdr>
        </w:div>
        <w:div w:id="564687474">
          <w:marLeft w:val="1800"/>
          <w:marRight w:val="0"/>
          <w:marTop w:val="120"/>
          <w:marBottom w:val="0"/>
          <w:divBdr>
            <w:top w:val="none" w:sz="0" w:space="0" w:color="auto"/>
            <w:left w:val="none" w:sz="0" w:space="0" w:color="auto"/>
            <w:bottom w:val="none" w:sz="0" w:space="0" w:color="auto"/>
            <w:right w:val="none" w:sz="0" w:space="0" w:color="auto"/>
          </w:divBdr>
        </w:div>
        <w:div w:id="567151054">
          <w:marLeft w:val="1800"/>
          <w:marRight w:val="0"/>
          <w:marTop w:val="120"/>
          <w:marBottom w:val="0"/>
          <w:divBdr>
            <w:top w:val="none" w:sz="0" w:space="0" w:color="auto"/>
            <w:left w:val="none" w:sz="0" w:space="0" w:color="auto"/>
            <w:bottom w:val="none" w:sz="0" w:space="0" w:color="auto"/>
            <w:right w:val="none" w:sz="0" w:space="0" w:color="auto"/>
          </w:divBdr>
        </w:div>
        <w:div w:id="966468998">
          <w:marLeft w:val="1800"/>
          <w:marRight w:val="0"/>
          <w:marTop w:val="120"/>
          <w:marBottom w:val="0"/>
          <w:divBdr>
            <w:top w:val="none" w:sz="0" w:space="0" w:color="auto"/>
            <w:left w:val="none" w:sz="0" w:space="0" w:color="auto"/>
            <w:bottom w:val="none" w:sz="0" w:space="0" w:color="auto"/>
            <w:right w:val="none" w:sz="0" w:space="0" w:color="auto"/>
          </w:divBdr>
        </w:div>
        <w:div w:id="1805073960">
          <w:marLeft w:val="547"/>
          <w:marRight w:val="0"/>
          <w:marTop w:val="110"/>
          <w:marBottom w:val="0"/>
          <w:divBdr>
            <w:top w:val="none" w:sz="0" w:space="0" w:color="auto"/>
            <w:left w:val="none" w:sz="0" w:space="0" w:color="auto"/>
            <w:bottom w:val="none" w:sz="0" w:space="0" w:color="auto"/>
            <w:right w:val="none" w:sz="0" w:space="0" w:color="auto"/>
          </w:divBdr>
        </w:div>
      </w:divsChild>
    </w:div>
    <w:div w:id="629021932">
      <w:bodyDiv w:val="1"/>
      <w:marLeft w:val="0"/>
      <w:marRight w:val="0"/>
      <w:marTop w:val="0"/>
      <w:marBottom w:val="0"/>
      <w:divBdr>
        <w:top w:val="none" w:sz="0" w:space="0" w:color="auto"/>
        <w:left w:val="none" w:sz="0" w:space="0" w:color="auto"/>
        <w:bottom w:val="none" w:sz="0" w:space="0" w:color="auto"/>
        <w:right w:val="none" w:sz="0" w:space="0" w:color="auto"/>
      </w:divBdr>
    </w:div>
    <w:div w:id="647784143">
      <w:bodyDiv w:val="1"/>
      <w:marLeft w:val="0"/>
      <w:marRight w:val="0"/>
      <w:marTop w:val="0"/>
      <w:marBottom w:val="0"/>
      <w:divBdr>
        <w:top w:val="none" w:sz="0" w:space="0" w:color="auto"/>
        <w:left w:val="none" w:sz="0" w:space="0" w:color="auto"/>
        <w:bottom w:val="none" w:sz="0" w:space="0" w:color="auto"/>
        <w:right w:val="none" w:sz="0" w:space="0" w:color="auto"/>
      </w:divBdr>
    </w:div>
    <w:div w:id="680621928">
      <w:bodyDiv w:val="1"/>
      <w:marLeft w:val="0"/>
      <w:marRight w:val="0"/>
      <w:marTop w:val="0"/>
      <w:marBottom w:val="0"/>
      <w:divBdr>
        <w:top w:val="none" w:sz="0" w:space="0" w:color="auto"/>
        <w:left w:val="none" w:sz="0" w:space="0" w:color="auto"/>
        <w:bottom w:val="none" w:sz="0" w:space="0" w:color="auto"/>
        <w:right w:val="none" w:sz="0" w:space="0" w:color="auto"/>
      </w:divBdr>
    </w:div>
    <w:div w:id="727798012">
      <w:bodyDiv w:val="1"/>
      <w:marLeft w:val="0"/>
      <w:marRight w:val="0"/>
      <w:marTop w:val="0"/>
      <w:marBottom w:val="0"/>
      <w:divBdr>
        <w:top w:val="none" w:sz="0" w:space="0" w:color="auto"/>
        <w:left w:val="none" w:sz="0" w:space="0" w:color="auto"/>
        <w:bottom w:val="none" w:sz="0" w:space="0" w:color="auto"/>
        <w:right w:val="none" w:sz="0" w:space="0" w:color="auto"/>
      </w:divBdr>
    </w:div>
    <w:div w:id="753085727">
      <w:bodyDiv w:val="1"/>
      <w:marLeft w:val="0"/>
      <w:marRight w:val="0"/>
      <w:marTop w:val="0"/>
      <w:marBottom w:val="0"/>
      <w:divBdr>
        <w:top w:val="none" w:sz="0" w:space="0" w:color="auto"/>
        <w:left w:val="none" w:sz="0" w:space="0" w:color="auto"/>
        <w:bottom w:val="none" w:sz="0" w:space="0" w:color="auto"/>
        <w:right w:val="none" w:sz="0" w:space="0" w:color="auto"/>
      </w:divBdr>
    </w:div>
    <w:div w:id="787819341">
      <w:bodyDiv w:val="1"/>
      <w:marLeft w:val="0"/>
      <w:marRight w:val="0"/>
      <w:marTop w:val="0"/>
      <w:marBottom w:val="0"/>
      <w:divBdr>
        <w:top w:val="none" w:sz="0" w:space="0" w:color="auto"/>
        <w:left w:val="none" w:sz="0" w:space="0" w:color="auto"/>
        <w:bottom w:val="none" w:sz="0" w:space="0" w:color="auto"/>
        <w:right w:val="none" w:sz="0" w:space="0" w:color="auto"/>
      </w:divBdr>
    </w:div>
    <w:div w:id="789015145">
      <w:bodyDiv w:val="1"/>
      <w:marLeft w:val="0"/>
      <w:marRight w:val="0"/>
      <w:marTop w:val="0"/>
      <w:marBottom w:val="0"/>
      <w:divBdr>
        <w:top w:val="none" w:sz="0" w:space="0" w:color="auto"/>
        <w:left w:val="none" w:sz="0" w:space="0" w:color="auto"/>
        <w:bottom w:val="none" w:sz="0" w:space="0" w:color="auto"/>
        <w:right w:val="none" w:sz="0" w:space="0" w:color="auto"/>
      </w:divBdr>
    </w:div>
    <w:div w:id="887035460">
      <w:bodyDiv w:val="1"/>
      <w:marLeft w:val="0"/>
      <w:marRight w:val="0"/>
      <w:marTop w:val="0"/>
      <w:marBottom w:val="0"/>
      <w:divBdr>
        <w:top w:val="none" w:sz="0" w:space="0" w:color="auto"/>
        <w:left w:val="none" w:sz="0" w:space="0" w:color="auto"/>
        <w:bottom w:val="none" w:sz="0" w:space="0" w:color="auto"/>
        <w:right w:val="none" w:sz="0" w:space="0" w:color="auto"/>
      </w:divBdr>
    </w:div>
    <w:div w:id="900097785">
      <w:bodyDiv w:val="1"/>
      <w:marLeft w:val="0"/>
      <w:marRight w:val="0"/>
      <w:marTop w:val="0"/>
      <w:marBottom w:val="0"/>
      <w:divBdr>
        <w:top w:val="none" w:sz="0" w:space="0" w:color="auto"/>
        <w:left w:val="none" w:sz="0" w:space="0" w:color="auto"/>
        <w:bottom w:val="none" w:sz="0" w:space="0" w:color="auto"/>
        <w:right w:val="none" w:sz="0" w:space="0" w:color="auto"/>
      </w:divBdr>
    </w:div>
    <w:div w:id="929965422">
      <w:bodyDiv w:val="1"/>
      <w:marLeft w:val="0"/>
      <w:marRight w:val="0"/>
      <w:marTop w:val="0"/>
      <w:marBottom w:val="0"/>
      <w:divBdr>
        <w:top w:val="none" w:sz="0" w:space="0" w:color="auto"/>
        <w:left w:val="none" w:sz="0" w:space="0" w:color="auto"/>
        <w:bottom w:val="none" w:sz="0" w:space="0" w:color="auto"/>
        <w:right w:val="none" w:sz="0" w:space="0" w:color="auto"/>
      </w:divBdr>
    </w:div>
    <w:div w:id="961888095">
      <w:bodyDiv w:val="1"/>
      <w:marLeft w:val="0"/>
      <w:marRight w:val="0"/>
      <w:marTop w:val="0"/>
      <w:marBottom w:val="0"/>
      <w:divBdr>
        <w:top w:val="none" w:sz="0" w:space="0" w:color="auto"/>
        <w:left w:val="none" w:sz="0" w:space="0" w:color="auto"/>
        <w:bottom w:val="none" w:sz="0" w:space="0" w:color="auto"/>
        <w:right w:val="none" w:sz="0" w:space="0" w:color="auto"/>
      </w:divBdr>
    </w:div>
    <w:div w:id="968702608">
      <w:bodyDiv w:val="1"/>
      <w:marLeft w:val="0"/>
      <w:marRight w:val="0"/>
      <w:marTop w:val="0"/>
      <w:marBottom w:val="0"/>
      <w:divBdr>
        <w:top w:val="none" w:sz="0" w:space="0" w:color="auto"/>
        <w:left w:val="none" w:sz="0" w:space="0" w:color="auto"/>
        <w:bottom w:val="none" w:sz="0" w:space="0" w:color="auto"/>
        <w:right w:val="none" w:sz="0" w:space="0" w:color="auto"/>
      </w:divBdr>
    </w:div>
    <w:div w:id="1014965150">
      <w:bodyDiv w:val="1"/>
      <w:marLeft w:val="0"/>
      <w:marRight w:val="0"/>
      <w:marTop w:val="0"/>
      <w:marBottom w:val="0"/>
      <w:divBdr>
        <w:top w:val="none" w:sz="0" w:space="0" w:color="auto"/>
        <w:left w:val="none" w:sz="0" w:space="0" w:color="auto"/>
        <w:bottom w:val="none" w:sz="0" w:space="0" w:color="auto"/>
        <w:right w:val="none" w:sz="0" w:space="0" w:color="auto"/>
      </w:divBdr>
    </w:div>
    <w:div w:id="1089698214">
      <w:bodyDiv w:val="1"/>
      <w:marLeft w:val="0"/>
      <w:marRight w:val="0"/>
      <w:marTop w:val="0"/>
      <w:marBottom w:val="0"/>
      <w:divBdr>
        <w:top w:val="none" w:sz="0" w:space="0" w:color="auto"/>
        <w:left w:val="none" w:sz="0" w:space="0" w:color="auto"/>
        <w:bottom w:val="none" w:sz="0" w:space="0" w:color="auto"/>
        <w:right w:val="none" w:sz="0" w:space="0" w:color="auto"/>
      </w:divBdr>
    </w:div>
    <w:div w:id="1105884657">
      <w:bodyDiv w:val="1"/>
      <w:marLeft w:val="0"/>
      <w:marRight w:val="0"/>
      <w:marTop w:val="0"/>
      <w:marBottom w:val="0"/>
      <w:divBdr>
        <w:top w:val="none" w:sz="0" w:space="0" w:color="auto"/>
        <w:left w:val="none" w:sz="0" w:space="0" w:color="auto"/>
        <w:bottom w:val="none" w:sz="0" w:space="0" w:color="auto"/>
        <w:right w:val="none" w:sz="0" w:space="0" w:color="auto"/>
      </w:divBdr>
    </w:div>
    <w:div w:id="1178276370">
      <w:bodyDiv w:val="1"/>
      <w:marLeft w:val="0"/>
      <w:marRight w:val="0"/>
      <w:marTop w:val="0"/>
      <w:marBottom w:val="0"/>
      <w:divBdr>
        <w:top w:val="none" w:sz="0" w:space="0" w:color="auto"/>
        <w:left w:val="none" w:sz="0" w:space="0" w:color="auto"/>
        <w:bottom w:val="none" w:sz="0" w:space="0" w:color="auto"/>
        <w:right w:val="none" w:sz="0" w:space="0" w:color="auto"/>
      </w:divBdr>
      <w:divsChild>
        <w:div w:id="929241018">
          <w:marLeft w:val="0"/>
          <w:marRight w:val="0"/>
          <w:marTop w:val="0"/>
          <w:marBottom w:val="0"/>
          <w:divBdr>
            <w:top w:val="none" w:sz="0" w:space="0" w:color="auto"/>
            <w:left w:val="none" w:sz="0" w:space="0" w:color="auto"/>
            <w:bottom w:val="none" w:sz="0" w:space="0" w:color="auto"/>
            <w:right w:val="none" w:sz="0" w:space="0" w:color="auto"/>
          </w:divBdr>
          <w:divsChild>
            <w:div w:id="326789549">
              <w:marLeft w:val="0"/>
              <w:marRight w:val="0"/>
              <w:marTop w:val="0"/>
              <w:marBottom w:val="0"/>
              <w:divBdr>
                <w:top w:val="none" w:sz="0" w:space="0" w:color="auto"/>
                <w:left w:val="none" w:sz="0" w:space="0" w:color="auto"/>
                <w:bottom w:val="none" w:sz="0" w:space="0" w:color="auto"/>
                <w:right w:val="none" w:sz="0" w:space="0" w:color="auto"/>
              </w:divBdr>
              <w:divsChild>
                <w:div w:id="1830560407">
                  <w:marLeft w:val="0"/>
                  <w:marRight w:val="0"/>
                  <w:marTop w:val="0"/>
                  <w:marBottom w:val="0"/>
                  <w:divBdr>
                    <w:top w:val="none" w:sz="0" w:space="0" w:color="auto"/>
                    <w:left w:val="none" w:sz="0" w:space="0" w:color="auto"/>
                    <w:bottom w:val="none" w:sz="0" w:space="0" w:color="auto"/>
                    <w:right w:val="none" w:sz="0" w:space="0" w:color="auto"/>
                  </w:divBdr>
                  <w:divsChild>
                    <w:div w:id="1932010515">
                      <w:marLeft w:val="0"/>
                      <w:marRight w:val="0"/>
                      <w:marTop w:val="0"/>
                      <w:marBottom w:val="0"/>
                      <w:divBdr>
                        <w:top w:val="none" w:sz="0" w:space="0" w:color="auto"/>
                        <w:left w:val="none" w:sz="0" w:space="0" w:color="auto"/>
                        <w:bottom w:val="none" w:sz="0" w:space="0" w:color="auto"/>
                        <w:right w:val="none" w:sz="0" w:space="0" w:color="auto"/>
                      </w:divBdr>
                      <w:divsChild>
                        <w:div w:id="415635801">
                          <w:marLeft w:val="0"/>
                          <w:marRight w:val="0"/>
                          <w:marTop w:val="0"/>
                          <w:marBottom w:val="0"/>
                          <w:divBdr>
                            <w:top w:val="none" w:sz="0" w:space="0" w:color="auto"/>
                            <w:left w:val="none" w:sz="0" w:space="0" w:color="auto"/>
                            <w:bottom w:val="none" w:sz="0" w:space="0" w:color="auto"/>
                            <w:right w:val="none" w:sz="0" w:space="0" w:color="auto"/>
                          </w:divBdr>
                          <w:divsChild>
                            <w:div w:id="1619874592">
                              <w:marLeft w:val="0"/>
                              <w:marRight w:val="0"/>
                              <w:marTop w:val="0"/>
                              <w:marBottom w:val="0"/>
                              <w:divBdr>
                                <w:top w:val="none" w:sz="0" w:space="0" w:color="auto"/>
                                <w:left w:val="none" w:sz="0" w:space="0" w:color="auto"/>
                                <w:bottom w:val="none" w:sz="0" w:space="0" w:color="auto"/>
                                <w:right w:val="none" w:sz="0" w:space="0" w:color="auto"/>
                              </w:divBdr>
                              <w:divsChild>
                                <w:div w:id="1214464214">
                                  <w:marLeft w:val="0"/>
                                  <w:marRight w:val="0"/>
                                  <w:marTop w:val="0"/>
                                  <w:marBottom w:val="0"/>
                                  <w:divBdr>
                                    <w:top w:val="none" w:sz="0" w:space="0" w:color="auto"/>
                                    <w:left w:val="none" w:sz="0" w:space="0" w:color="auto"/>
                                    <w:bottom w:val="none" w:sz="0" w:space="0" w:color="auto"/>
                                    <w:right w:val="none" w:sz="0" w:space="0" w:color="auto"/>
                                  </w:divBdr>
                                  <w:divsChild>
                                    <w:div w:id="875236505">
                                      <w:marLeft w:val="0"/>
                                      <w:marRight w:val="0"/>
                                      <w:marTop w:val="0"/>
                                      <w:marBottom w:val="0"/>
                                      <w:divBdr>
                                        <w:top w:val="none" w:sz="0" w:space="0" w:color="auto"/>
                                        <w:left w:val="none" w:sz="0" w:space="0" w:color="auto"/>
                                        <w:bottom w:val="none" w:sz="0" w:space="0" w:color="auto"/>
                                        <w:right w:val="none" w:sz="0" w:space="0" w:color="auto"/>
                                      </w:divBdr>
                                      <w:divsChild>
                                        <w:div w:id="1702625435">
                                          <w:marLeft w:val="0"/>
                                          <w:marRight w:val="0"/>
                                          <w:marTop w:val="0"/>
                                          <w:marBottom w:val="0"/>
                                          <w:divBdr>
                                            <w:top w:val="none" w:sz="0" w:space="0" w:color="auto"/>
                                            <w:left w:val="none" w:sz="0" w:space="0" w:color="auto"/>
                                            <w:bottom w:val="none" w:sz="0" w:space="0" w:color="auto"/>
                                            <w:right w:val="none" w:sz="0" w:space="0" w:color="auto"/>
                                          </w:divBdr>
                                          <w:divsChild>
                                            <w:div w:id="1717465605">
                                              <w:marLeft w:val="0"/>
                                              <w:marRight w:val="0"/>
                                              <w:marTop w:val="0"/>
                                              <w:marBottom w:val="0"/>
                                              <w:divBdr>
                                                <w:top w:val="none" w:sz="0" w:space="0" w:color="auto"/>
                                                <w:left w:val="none" w:sz="0" w:space="0" w:color="auto"/>
                                                <w:bottom w:val="none" w:sz="0" w:space="0" w:color="auto"/>
                                                <w:right w:val="none" w:sz="0" w:space="0" w:color="auto"/>
                                              </w:divBdr>
                                              <w:divsChild>
                                                <w:div w:id="878513486">
                                                  <w:marLeft w:val="0"/>
                                                  <w:marRight w:val="0"/>
                                                  <w:marTop w:val="0"/>
                                                  <w:marBottom w:val="0"/>
                                                  <w:divBdr>
                                                    <w:top w:val="none" w:sz="0" w:space="0" w:color="auto"/>
                                                    <w:left w:val="none" w:sz="0" w:space="0" w:color="auto"/>
                                                    <w:bottom w:val="none" w:sz="0" w:space="0" w:color="auto"/>
                                                    <w:right w:val="none" w:sz="0" w:space="0" w:color="auto"/>
                                                  </w:divBdr>
                                                  <w:divsChild>
                                                    <w:div w:id="524443953">
                                                      <w:marLeft w:val="0"/>
                                                      <w:marRight w:val="0"/>
                                                      <w:marTop w:val="0"/>
                                                      <w:marBottom w:val="0"/>
                                                      <w:divBdr>
                                                        <w:top w:val="none" w:sz="0" w:space="0" w:color="auto"/>
                                                        <w:left w:val="none" w:sz="0" w:space="0" w:color="auto"/>
                                                        <w:bottom w:val="none" w:sz="0" w:space="0" w:color="auto"/>
                                                        <w:right w:val="none" w:sz="0" w:space="0" w:color="auto"/>
                                                      </w:divBdr>
                                                      <w:divsChild>
                                                        <w:div w:id="25101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23098891">
      <w:bodyDiv w:val="1"/>
      <w:marLeft w:val="0"/>
      <w:marRight w:val="0"/>
      <w:marTop w:val="0"/>
      <w:marBottom w:val="0"/>
      <w:divBdr>
        <w:top w:val="none" w:sz="0" w:space="0" w:color="auto"/>
        <w:left w:val="none" w:sz="0" w:space="0" w:color="auto"/>
        <w:bottom w:val="none" w:sz="0" w:space="0" w:color="auto"/>
        <w:right w:val="none" w:sz="0" w:space="0" w:color="auto"/>
      </w:divBdr>
    </w:div>
    <w:div w:id="1236739979">
      <w:bodyDiv w:val="1"/>
      <w:marLeft w:val="0"/>
      <w:marRight w:val="0"/>
      <w:marTop w:val="0"/>
      <w:marBottom w:val="0"/>
      <w:divBdr>
        <w:top w:val="none" w:sz="0" w:space="0" w:color="auto"/>
        <w:left w:val="none" w:sz="0" w:space="0" w:color="auto"/>
        <w:bottom w:val="none" w:sz="0" w:space="0" w:color="auto"/>
        <w:right w:val="none" w:sz="0" w:space="0" w:color="auto"/>
      </w:divBdr>
    </w:div>
    <w:div w:id="1283922058">
      <w:bodyDiv w:val="1"/>
      <w:marLeft w:val="0"/>
      <w:marRight w:val="0"/>
      <w:marTop w:val="0"/>
      <w:marBottom w:val="0"/>
      <w:divBdr>
        <w:top w:val="none" w:sz="0" w:space="0" w:color="auto"/>
        <w:left w:val="none" w:sz="0" w:space="0" w:color="auto"/>
        <w:bottom w:val="none" w:sz="0" w:space="0" w:color="auto"/>
        <w:right w:val="none" w:sz="0" w:space="0" w:color="auto"/>
      </w:divBdr>
      <w:divsChild>
        <w:div w:id="238098903">
          <w:marLeft w:val="0"/>
          <w:marRight w:val="0"/>
          <w:marTop w:val="0"/>
          <w:marBottom w:val="0"/>
          <w:divBdr>
            <w:top w:val="none" w:sz="0" w:space="0" w:color="auto"/>
            <w:left w:val="none" w:sz="0" w:space="0" w:color="auto"/>
            <w:bottom w:val="none" w:sz="0" w:space="0" w:color="auto"/>
            <w:right w:val="none" w:sz="0" w:space="0" w:color="auto"/>
          </w:divBdr>
          <w:divsChild>
            <w:div w:id="612977629">
              <w:marLeft w:val="0"/>
              <w:marRight w:val="0"/>
              <w:marTop w:val="0"/>
              <w:marBottom w:val="0"/>
              <w:divBdr>
                <w:top w:val="none" w:sz="0" w:space="0" w:color="auto"/>
                <w:left w:val="none" w:sz="0" w:space="0" w:color="auto"/>
                <w:bottom w:val="none" w:sz="0" w:space="0" w:color="auto"/>
                <w:right w:val="none" w:sz="0" w:space="0" w:color="auto"/>
              </w:divBdr>
              <w:divsChild>
                <w:div w:id="1281373982">
                  <w:marLeft w:val="0"/>
                  <w:marRight w:val="0"/>
                  <w:marTop w:val="0"/>
                  <w:marBottom w:val="0"/>
                  <w:divBdr>
                    <w:top w:val="none" w:sz="0" w:space="0" w:color="auto"/>
                    <w:left w:val="none" w:sz="0" w:space="0" w:color="auto"/>
                    <w:bottom w:val="none" w:sz="0" w:space="0" w:color="auto"/>
                    <w:right w:val="none" w:sz="0" w:space="0" w:color="auto"/>
                  </w:divBdr>
                  <w:divsChild>
                    <w:div w:id="1599095044">
                      <w:marLeft w:val="0"/>
                      <w:marRight w:val="0"/>
                      <w:marTop w:val="0"/>
                      <w:marBottom w:val="0"/>
                      <w:divBdr>
                        <w:top w:val="none" w:sz="0" w:space="0" w:color="auto"/>
                        <w:left w:val="none" w:sz="0" w:space="0" w:color="auto"/>
                        <w:bottom w:val="none" w:sz="0" w:space="0" w:color="auto"/>
                        <w:right w:val="none" w:sz="0" w:space="0" w:color="auto"/>
                      </w:divBdr>
                      <w:divsChild>
                        <w:div w:id="79058983">
                          <w:marLeft w:val="0"/>
                          <w:marRight w:val="0"/>
                          <w:marTop w:val="0"/>
                          <w:marBottom w:val="0"/>
                          <w:divBdr>
                            <w:top w:val="none" w:sz="0" w:space="0" w:color="auto"/>
                            <w:left w:val="none" w:sz="0" w:space="0" w:color="auto"/>
                            <w:bottom w:val="none" w:sz="0" w:space="0" w:color="auto"/>
                            <w:right w:val="none" w:sz="0" w:space="0" w:color="auto"/>
                          </w:divBdr>
                          <w:divsChild>
                            <w:div w:id="95905255">
                              <w:marLeft w:val="0"/>
                              <w:marRight w:val="0"/>
                              <w:marTop w:val="0"/>
                              <w:marBottom w:val="0"/>
                              <w:divBdr>
                                <w:top w:val="none" w:sz="0" w:space="0" w:color="auto"/>
                                <w:left w:val="none" w:sz="0" w:space="0" w:color="auto"/>
                                <w:bottom w:val="none" w:sz="0" w:space="0" w:color="auto"/>
                                <w:right w:val="none" w:sz="0" w:space="0" w:color="auto"/>
                              </w:divBdr>
                              <w:divsChild>
                                <w:div w:id="1723746146">
                                  <w:marLeft w:val="0"/>
                                  <w:marRight w:val="0"/>
                                  <w:marTop w:val="0"/>
                                  <w:marBottom w:val="0"/>
                                  <w:divBdr>
                                    <w:top w:val="none" w:sz="0" w:space="0" w:color="auto"/>
                                    <w:left w:val="none" w:sz="0" w:space="0" w:color="auto"/>
                                    <w:bottom w:val="none" w:sz="0" w:space="0" w:color="auto"/>
                                    <w:right w:val="none" w:sz="0" w:space="0" w:color="auto"/>
                                  </w:divBdr>
                                  <w:divsChild>
                                    <w:div w:id="1212881054">
                                      <w:marLeft w:val="0"/>
                                      <w:marRight w:val="0"/>
                                      <w:marTop w:val="0"/>
                                      <w:marBottom w:val="0"/>
                                      <w:divBdr>
                                        <w:top w:val="none" w:sz="0" w:space="0" w:color="auto"/>
                                        <w:left w:val="none" w:sz="0" w:space="0" w:color="auto"/>
                                        <w:bottom w:val="none" w:sz="0" w:space="0" w:color="auto"/>
                                        <w:right w:val="none" w:sz="0" w:space="0" w:color="auto"/>
                                      </w:divBdr>
                                      <w:divsChild>
                                        <w:div w:id="1667903113">
                                          <w:marLeft w:val="0"/>
                                          <w:marRight w:val="0"/>
                                          <w:marTop w:val="0"/>
                                          <w:marBottom w:val="0"/>
                                          <w:divBdr>
                                            <w:top w:val="none" w:sz="0" w:space="0" w:color="auto"/>
                                            <w:left w:val="none" w:sz="0" w:space="0" w:color="auto"/>
                                            <w:bottom w:val="none" w:sz="0" w:space="0" w:color="auto"/>
                                            <w:right w:val="none" w:sz="0" w:space="0" w:color="auto"/>
                                          </w:divBdr>
                                          <w:divsChild>
                                            <w:div w:id="307050672">
                                              <w:marLeft w:val="0"/>
                                              <w:marRight w:val="0"/>
                                              <w:marTop w:val="0"/>
                                              <w:marBottom w:val="0"/>
                                              <w:divBdr>
                                                <w:top w:val="none" w:sz="0" w:space="0" w:color="auto"/>
                                                <w:left w:val="none" w:sz="0" w:space="0" w:color="auto"/>
                                                <w:bottom w:val="none" w:sz="0" w:space="0" w:color="auto"/>
                                                <w:right w:val="none" w:sz="0" w:space="0" w:color="auto"/>
                                              </w:divBdr>
                                              <w:divsChild>
                                                <w:div w:id="785588030">
                                                  <w:marLeft w:val="0"/>
                                                  <w:marRight w:val="0"/>
                                                  <w:marTop w:val="0"/>
                                                  <w:marBottom w:val="0"/>
                                                  <w:divBdr>
                                                    <w:top w:val="none" w:sz="0" w:space="0" w:color="auto"/>
                                                    <w:left w:val="none" w:sz="0" w:space="0" w:color="auto"/>
                                                    <w:bottom w:val="none" w:sz="0" w:space="0" w:color="auto"/>
                                                    <w:right w:val="none" w:sz="0" w:space="0" w:color="auto"/>
                                                  </w:divBdr>
                                                  <w:divsChild>
                                                    <w:div w:id="845677543">
                                                      <w:marLeft w:val="0"/>
                                                      <w:marRight w:val="0"/>
                                                      <w:marTop w:val="0"/>
                                                      <w:marBottom w:val="0"/>
                                                      <w:divBdr>
                                                        <w:top w:val="none" w:sz="0" w:space="0" w:color="auto"/>
                                                        <w:left w:val="none" w:sz="0" w:space="0" w:color="auto"/>
                                                        <w:bottom w:val="none" w:sz="0" w:space="0" w:color="auto"/>
                                                        <w:right w:val="none" w:sz="0" w:space="0" w:color="auto"/>
                                                      </w:divBdr>
                                                      <w:divsChild>
                                                        <w:div w:id="50504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90622854">
      <w:bodyDiv w:val="1"/>
      <w:marLeft w:val="0"/>
      <w:marRight w:val="0"/>
      <w:marTop w:val="0"/>
      <w:marBottom w:val="0"/>
      <w:divBdr>
        <w:top w:val="none" w:sz="0" w:space="0" w:color="auto"/>
        <w:left w:val="none" w:sz="0" w:space="0" w:color="auto"/>
        <w:bottom w:val="none" w:sz="0" w:space="0" w:color="auto"/>
        <w:right w:val="none" w:sz="0" w:space="0" w:color="auto"/>
      </w:divBdr>
    </w:div>
    <w:div w:id="1293363322">
      <w:bodyDiv w:val="1"/>
      <w:marLeft w:val="0"/>
      <w:marRight w:val="0"/>
      <w:marTop w:val="0"/>
      <w:marBottom w:val="0"/>
      <w:divBdr>
        <w:top w:val="none" w:sz="0" w:space="0" w:color="auto"/>
        <w:left w:val="none" w:sz="0" w:space="0" w:color="auto"/>
        <w:bottom w:val="none" w:sz="0" w:space="0" w:color="auto"/>
        <w:right w:val="none" w:sz="0" w:space="0" w:color="auto"/>
      </w:divBdr>
      <w:divsChild>
        <w:div w:id="262886444">
          <w:marLeft w:val="0"/>
          <w:marRight w:val="0"/>
          <w:marTop w:val="0"/>
          <w:marBottom w:val="0"/>
          <w:divBdr>
            <w:top w:val="none" w:sz="0" w:space="0" w:color="auto"/>
            <w:left w:val="none" w:sz="0" w:space="0" w:color="auto"/>
            <w:bottom w:val="none" w:sz="0" w:space="0" w:color="auto"/>
            <w:right w:val="none" w:sz="0" w:space="0" w:color="auto"/>
          </w:divBdr>
          <w:divsChild>
            <w:div w:id="1361393828">
              <w:marLeft w:val="0"/>
              <w:marRight w:val="0"/>
              <w:marTop w:val="0"/>
              <w:marBottom w:val="0"/>
              <w:divBdr>
                <w:top w:val="none" w:sz="0" w:space="0" w:color="auto"/>
                <w:left w:val="none" w:sz="0" w:space="0" w:color="auto"/>
                <w:bottom w:val="none" w:sz="0" w:space="0" w:color="auto"/>
                <w:right w:val="none" w:sz="0" w:space="0" w:color="auto"/>
              </w:divBdr>
              <w:divsChild>
                <w:div w:id="92634039">
                  <w:marLeft w:val="0"/>
                  <w:marRight w:val="0"/>
                  <w:marTop w:val="0"/>
                  <w:marBottom w:val="0"/>
                  <w:divBdr>
                    <w:top w:val="none" w:sz="0" w:space="0" w:color="auto"/>
                    <w:left w:val="none" w:sz="0" w:space="0" w:color="auto"/>
                    <w:bottom w:val="none" w:sz="0" w:space="0" w:color="auto"/>
                    <w:right w:val="none" w:sz="0" w:space="0" w:color="auto"/>
                  </w:divBdr>
                  <w:divsChild>
                    <w:div w:id="2008635625">
                      <w:marLeft w:val="0"/>
                      <w:marRight w:val="0"/>
                      <w:marTop w:val="0"/>
                      <w:marBottom w:val="0"/>
                      <w:divBdr>
                        <w:top w:val="none" w:sz="0" w:space="0" w:color="auto"/>
                        <w:left w:val="none" w:sz="0" w:space="0" w:color="auto"/>
                        <w:bottom w:val="none" w:sz="0" w:space="0" w:color="auto"/>
                        <w:right w:val="none" w:sz="0" w:space="0" w:color="auto"/>
                      </w:divBdr>
                      <w:divsChild>
                        <w:div w:id="336228436">
                          <w:marLeft w:val="0"/>
                          <w:marRight w:val="0"/>
                          <w:marTop w:val="0"/>
                          <w:marBottom w:val="0"/>
                          <w:divBdr>
                            <w:top w:val="none" w:sz="0" w:space="0" w:color="auto"/>
                            <w:left w:val="none" w:sz="0" w:space="0" w:color="auto"/>
                            <w:bottom w:val="none" w:sz="0" w:space="0" w:color="auto"/>
                            <w:right w:val="none" w:sz="0" w:space="0" w:color="auto"/>
                          </w:divBdr>
                          <w:divsChild>
                            <w:div w:id="2102799127">
                              <w:marLeft w:val="0"/>
                              <w:marRight w:val="0"/>
                              <w:marTop w:val="0"/>
                              <w:marBottom w:val="0"/>
                              <w:divBdr>
                                <w:top w:val="none" w:sz="0" w:space="0" w:color="auto"/>
                                <w:left w:val="none" w:sz="0" w:space="0" w:color="auto"/>
                                <w:bottom w:val="none" w:sz="0" w:space="0" w:color="auto"/>
                                <w:right w:val="none" w:sz="0" w:space="0" w:color="auto"/>
                              </w:divBdr>
                              <w:divsChild>
                                <w:div w:id="2146119420">
                                  <w:marLeft w:val="0"/>
                                  <w:marRight w:val="0"/>
                                  <w:marTop w:val="0"/>
                                  <w:marBottom w:val="0"/>
                                  <w:divBdr>
                                    <w:top w:val="none" w:sz="0" w:space="0" w:color="auto"/>
                                    <w:left w:val="none" w:sz="0" w:space="0" w:color="auto"/>
                                    <w:bottom w:val="none" w:sz="0" w:space="0" w:color="auto"/>
                                    <w:right w:val="none" w:sz="0" w:space="0" w:color="auto"/>
                                  </w:divBdr>
                                  <w:divsChild>
                                    <w:div w:id="1116291173">
                                      <w:marLeft w:val="0"/>
                                      <w:marRight w:val="0"/>
                                      <w:marTop w:val="0"/>
                                      <w:marBottom w:val="0"/>
                                      <w:divBdr>
                                        <w:top w:val="none" w:sz="0" w:space="0" w:color="auto"/>
                                        <w:left w:val="none" w:sz="0" w:space="0" w:color="auto"/>
                                        <w:bottom w:val="none" w:sz="0" w:space="0" w:color="auto"/>
                                        <w:right w:val="none" w:sz="0" w:space="0" w:color="auto"/>
                                      </w:divBdr>
                                      <w:divsChild>
                                        <w:div w:id="793981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09089419">
      <w:bodyDiv w:val="1"/>
      <w:marLeft w:val="0"/>
      <w:marRight w:val="0"/>
      <w:marTop w:val="0"/>
      <w:marBottom w:val="0"/>
      <w:divBdr>
        <w:top w:val="none" w:sz="0" w:space="0" w:color="auto"/>
        <w:left w:val="none" w:sz="0" w:space="0" w:color="auto"/>
        <w:bottom w:val="none" w:sz="0" w:space="0" w:color="auto"/>
        <w:right w:val="none" w:sz="0" w:space="0" w:color="auto"/>
      </w:divBdr>
      <w:divsChild>
        <w:div w:id="2039890333">
          <w:marLeft w:val="0"/>
          <w:marRight w:val="0"/>
          <w:marTop w:val="0"/>
          <w:marBottom w:val="0"/>
          <w:divBdr>
            <w:top w:val="none" w:sz="0" w:space="0" w:color="auto"/>
            <w:left w:val="none" w:sz="0" w:space="0" w:color="auto"/>
            <w:bottom w:val="none" w:sz="0" w:space="0" w:color="auto"/>
            <w:right w:val="none" w:sz="0" w:space="0" w:color="auto"/>
          </w:divBdr>
          <w:divsChild>
            <w:div w:id="1679576466">
              <w:marLeft w:val="225"/>
              <w:marRight w:val="0"/>
              <w:marTop w:val="150"/>
              <w:marBottom w:val="0"/>
              <w:divBdr>
                <w:top w:val="none" w:sz="0" w:space="0" w:color="auto"/>
                <w:left w:val="none" w:sz="0" w:space="0" w:color="auto"/>
                <w:bottom w:val="none" w:sz="0" w:space="0" w:color="auto"/>
                <w:right w:val="none" w:sz="0" w:space="0" w:color="auto"/>
              </w:divBdr>
              <w:divsChild>
                <w:div w:id="1672877117">
                  <w:marLeft w:val="0"/>
                  <w:marRight w:val="0"/>
                  <w:marTop w:val="0"/>
                  <w:marBottom w:val="0"/>
                  <w:divBdr>
                    <w:top w:val="none" w:sz="0" w:space="0" w:color="auto"/>
                    <w:left w:val="none" w:sz="0" w:space="0" w:color="auto"/>
                    <w:bottom w:val="none" w:sz="0" w:space="0" w:color="auto"/>
                    <w:right w:val="none" w:sz="0" w:space="0" w:color="auto"/>
                  </w:divBdr>
                  <w:divsChild>
                    <w:div w:id="1890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3411482">
      <w:bodyDiv w:val="1"/>
      <w:marLeft w:val="0"/>
      <w:marRight w:val="0"/>
      <w:marTop w:val="0"/>
      <w:marBottom w:val="0"/>
      <w:divBdr>
        <w:top w:val="none" w:sz="0" w:space="0" w:color="auto"/>
        <w:left w:val="none" w:sz="0" w:space="0" w:color="auto"/>
        <w:bottom w:val="none" w:sz="0" w:space="0" w:color="auto"/>
        <w:right w:val="none" w:sz="0" w:space="0" w:color="auto"/>
      </w:divBdr>
    </w:div>
    <w:div w:id="1335692901">
      <w:bodyDiv w:val="1"/>
      <w:marLeft w:val="0"/>
      <w:marRight w:val="0"/>
      <w:marTop w:val="0"/>
      <w:marBottom w:val="0"/>
      <w:divBdr>
        <w:top w:val="none" w:sz="0" w:space="0" w:color="auto"/>
        <w:left w:val="none" w:sz="0" w:space="0" w:color="auto"/>
        <w:bottom w:val="none" w:sz="0" w:space="0" w:color="auto"/>
        <w:right w:val="none" w:sz="0" w:space="0" w:color="auto"/>
      </w:divBdr>
    </w:div>
    <w:div w:id="1376541424">
      <w:bodyDiv w:val="1"/>
      <w:marLeft w:val="0"/>
      <w:marRight w:val="0"/>
      <w:marTop w:val="0"/>
      <w:marBottom w:val="0"/>
      <w:divBdr>
        <w:top w:val="none" w:sz="0" w:space="0" w:color="auto"/>
        <w:left w:val="none" w:sz="0" w:space="0" w:color="auto"/>
        <w:bottom w:val="none" w:sz="0" w:space="0" w:color="auto"/>
        <w:right w:val="none" w:sz="0" w:space="0" w:color="auto"/>
      </w:divBdr>
      <w:divsChild>
        <w:div w:id="425662798">
          <w:marLeft w:val="0"/>
          <w:marRight w:val="0"/>
          <w:marTop w:val="0"/>
          <w:marBottom w:val="0"/>
          <w:divBdr>
            <w:top w:val="none" w:sz="0" w:space="0" w:color="auto"/>
            <w:left w:val="none" w:sz="0" w:space="0" w:color="auto"/>
            <w:bottom w:val="none" w:sz="0" w:space="0" w:color="auto"/>
            <w:right w:val="none" w:sz="0" w:space="0" w:color="auto"/>
          </w:divBdr>
          <w:divsChild>
            <w:div w:id="2101951823">
              <w:marLeft w:val="225"/>
              <w:marRight w:val="0"/>
              <w:marTop w:val="150"/>
              <w:marBottom w:val="0"/>
              <w:divBdr>
                <w:top w:val="none" w:sz="0" w:space="0" w:color="auto"/>
                <w:left w:val="none" w:sz="0" w:space="0" w:color="auto"/>
                <w:bottom w:val="none" w:sz="0" w:space="0" w:color="auto"/>
                <w:right w:val="none" w:sz="0" w:space="0" w:color="auto"/>
              </w:divBdr>
              <w:divsChild>
                <w:div w:id="1500609131">
                  <w:marLeft w:val="0"/>
                  <w:marRight w:val="0"/>
                  <w:marTop w:val="0"/>
                  <w:marBottom w:val="0"/>
                  <w:divBdr>
                    <w:top w:val="none" w:sz="0" w:space="0" w:color="auto"/>
                    <w:left w:val="none" w:sz="0" w:space="0" w:color="auto"/>
                    <w:bottom w:val="none" w:sz="0" w:space="0" w:color="auto"/>
                    <w:right w:val="none" w:sz="0" w:space="0" w:color="auto"/>
                  </w:divBdr>
                  <w:divsChild>
                    <w:div w:id="1231190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6611044">
      <w:bodyDiv w:val="1"/>
      <w:marLeft w:val="0"/>
      <w:marRight w:val="0"/>
      <w:marTop w:val="0"/>
      <w:marBottom w:val="0"/>
      <w:divBdr>
        <w:top w:val="none" w:sz="0" w:space="0" w:color="auto"/>
        <w:left w:val="none" w:sz="0" w:space="0" w:color="auto"/>
        <w:bottom w:val="none" w:sz="0" w:space="0" w:color="auto"/>
        <w:right w:val="none" w:sz="0" w:space="0" w:color="auto"/>
      </w:divBdr>
      <w:divsChild>
        <w:div w:id="1949116257">
          <w:marLeft w:val="1066"/>
          <w:marRight w:val="0"/>
          <w:marTop w:val="0"/>
          <w:marBottom w:val="144"/>
          <w:divBdr>
            <w:top w:val="none" w:sz="0" w:space="0" w:color="auto"/>
            <w:left w:val="none" w:sz="0" w:space="0" w:color="auto"/>
            <w:bottom w:val="none" w:sz="0" w:space="0" w:color="auto"/>
            <w:right w:val="none" w:sz="0" w:space="0" w:color="auto"/>
          </w:divBdr>
        </w:div>
      </w:divsChild>
    </w:div>
    <w:div w:id="1512642032">
      <w:bodyDiv w:val="1"/>
      <w:marLeft w:val="0"/>
      <w:marRight w:val="0"/>
      <w:marTop w:val="0"/>
      <w:marBottom w:val="0"/>
      <w:divBdr>
        <w:top w:val="none" w:sz="0" w:space="0" w:color="auto"/>
        <w:left w:val="none" w:sz="0" w:space="0" w:color="auto"/>
        <w:bottom w:val="none" w:sz="0" w:space="0" w:color="auto"/>
        <w:right w:val="none" w:sz="0" w:space="0" w:color="auto"/>
      </w:divBdr>
    </w:div>
    <w:div w:id="1565334965">
      <w:bodyDiv w:val="1"/>
      <w:marLeft w:val="0"/>
      <w:marRight w:val="0"/>
      <w:marTop w:val="0"/>
      <w:marBottom w:val="0"/>
      <w:divBdr>
        <w:top w:val="none" w:sz="0" w:space="0" w:color="auto"/>
        <w:left w:val="none" w:sz="0" w:space="0" w:color="auto"/>
        <w:bottom w:val="none" w:sz="0" w:space="0" w:color="auto"/>
        <w:right w:val="none" w:sz="0" w:space="0" w:color="auto"/>
      </w:divBdr>
    </w:div>
    <w:div w:id="1604419443">
      <w:bodyDiv w:val="1"/>
      <w:marLeft w:val="0"/>
      <w:marRight w:val="0"/>
      <w:marTop w:val="0"/>
      <w:marBottom w:val="0"/>
      <w:divBdr>
        <w:top w:val="none" w:sz="0" w:space="0" w:color="auto"/>
        <w:left w:val="none" w:sz="0" w:space="0" w:color="auto"/>
        <w:bottom w:val="none" w:sz="0" w:space="0" w:color="auto"/>
        <w:right w:val="none" w:sz="0" w:space="0" w:color="auto"/>
      </w:divBdr>
    </w:div>
    <w:div w:id="1612662526">
      <w:bodyDiv w:val="1"/>
      <w:marLeft w:val="0"/>
      <w:marRight w:val="0"/>
      <w:marTop w:val="0"/>
      <w:marBottom w:val="0"/>
      <w:divBdr>
        <w:top w:val="none" w:sz="0" w:space="0" w:color="auto"/>
        <w:left w:val="none" w:sz="0" w:space="0" w:color="auto"/>
        <w:bottom w:val="none" w:sz="0" w:space="0" w:color="auto"/>
        <w:right w:val="none" w:sz="0" w:space="0" w:color="auto"/>
      </w:divBdr>
    </w:div>
    <w:div w:id="1633369231">
      <w:bodyDiv w:val="1"/>
      <w:marLeft w:val="0"/>
      <w:marRight w:val="0"/>
      <w:marTop w:val="0"/>
      <w:marBottom w:val="0"/>
      <w:divBdr>
        <w:top w:val="none" w:sz="0" w:space="0" w:color="auto"/>
        <w:left w:val="none" w:sz="0" w:space="0" w:color="auto"/>
        <w:bottom w:val="none" w:sz="0" w:space="0" w:color="auto"/>
        <w:right w:val="none" w:sz="0" w:space="0" w:color="auto"/>
      </w:divBdr>
    </w:div>
    <w:div w:id="1648633693">
      <w:bodyDiv w:val="1"/>
      <w:marLeft w:val="0"/>
      <w:marRight w:val="0"/>
      <w:marTop w:val="0"/>
      <w:marBottom w:val="0"/>
      <w:divBdr>
        <w:top w:val="none" w:sz="0" w:space="0" w:color="auto"/>
        <w:left w:val="none" w:sz="0" w:space="0" w:color="auto"/>
        <w:bottom w:val="none" w:sz="0" w:space="0" w:color="auto"/>
        <w:right w:val="none" w:sz="0" w:space="0" w:color="auto"/>
      </w:divBdr>
    </w:div>
    <w:div w:id="1730499407">
      <w:bodyDiv w:val="1"/>
      <w:marLeft w:val="0"/>
      <w:marRight w:val="0"/>
      <w:marTop w:val="0"/>
      <w:marBottom w:val="0"/>
      <w:divBdr>
        <w:top w:val="none" w:sz="0" w:space="0" w:color="auto"/>
        <w:left w:val="none" w:sz="0" w:space="0" w:color="auto"/>
        <w:bottom w:val="none" w:sz="0" w:space="0" w:color="auto"/>
        <w:right w:val="none" w:sz="0" w:space="0" w:color="auto"/>
      </w:divBdr>
    </w:div>
    <w:div w:id="1742675548">
      <w:bodyDiv w:val="1"/>
      <w:marLeft w:val="0"/>
      <w:marRight w:val="0"/>
      <w:marTop w:val="0"/>
      <w:marBottom w:val="0"/>
      <w:divBdr>
        <w:top w:val="none" w:sz="0" w:space="0" w:color="auto"/>
        <w:left w:val="none" w:sz="0" w:space="0" w:color="auto"/>
        <w:bottom w:val="none" w:sz="0" w:space="0" w:color="auto"/>
        <w:right w:val="none" w:sz="0" w:space="0" w:color="auto"/>
      </w:divBdr>
    </w:div>
    <w:div w:id="1755004852">
      <w:bodyDiv w:val="1"/>
      <w:marLeft w:val="0"/>
      <w:marRight w:val="0"/>
      <w:marTop w:val="0"/>
      <w:marBottom w:val="0"/>
      <w:divBdr>
        <w:top w:val="none" w:sz="0" w:space="0" w:color="auto"/>
        <w:left w:val="none" w:sz="0" w:space="0" w:color="auto"/>
        <w:bottom w:val="none" w:sz="0" w:space="0" w:color="auto"/>
        <w:right w:val="none" w:sz="0" w:space="0" w:color="auto"/>
      </w:divBdr>
    </w:div>
    <w:div w:id="1756659088">
      <w:bodyDiv w:val="1"/>
      <w:marLeft w:val="0"/>
      <w:marRight w:val="0"/>
      <w:marTop w:val="0"/>
      <w:marBottom w:val="0"/>
      <w:divBdr>
        <w:top w:val="none" w:sz="0" w:space="0" w:color="auto"/>
        <w:left w:val="none" w:sz="0" w:space="0" w:color="auto"/>
        <w:bottom w:val="none" w:sz="0" w:space="0" w:color="auto"/>
        <w:right w:val="none" w:sz="0" w:space="0" w:color="auto"/>
      </w:divBdr>
    </w:div>
    <w:div w:id="1790511397">
      <w:bodyDiv w:val="1"/>
      <w:marLeft w:val="0"/>
      <w:marRight w:val="0"/>
      <w:marTop w:val="0"/>
      <w:marBottom w:val="0"/>
      <w:divBdr>
        <w:top w:val="none" w:sz="0" w:space="0" w:color="auto"/>
        <w:left w:val="none" w:sz="0" w:space="0" w:color="auto"/>
        <w:bottom w:val="none" w:sz="0" w:space="0" w:color="auto"/>
        <w:right w:val="none" w:sz="0" w:space="0" w:color="auto"/>
      </w:divBdr>
    </w:div>
    <w:div w:id="1843469517">
      <w:bodyDiv w:val="1"/>
      <w:marLeft w:val="0"/>
      <w:marRight w:val="0"/>
      <w:marTop w:val="0"/>
      <w:marBottom w:val="0"/>
      <w:divBdr>
        <w:top w:val="none" w:sz="0" w:space="0" w:color="auto"/>
        <w:left w:val="none" w:sz="0" w:space="0" w:color="auto"/>
        <w:bottom w:val="none" w:sz="0" w:space="0" w:color="auto"/>
        <w:right w:val="none" w:sz="0" w:space="0" w:color="auto"/>
      </w:divBdr>
    </w:div>
    <w:div w:id="1927884906">
      <w:bodyDiv w:val="1"/>
      <w:marLeft w:val="0"/>
      <w:marRight w:val="0"/>
      <w:marTop w:val="0"/>
      <w:marBottom w:val="0"/>
      <w:divBdr>
        <w:top w:val="none" w:sz="0" w:space="0" w:color="auto"/>
        <w:left w:val="none" w:sz="0" w:space="0" w:color="auto"/>
        <w:bottom w:val="none" w:sz="0" w:space="0" w:color="auto"/>
        <w:right w:val="none" w:sz="0" w:space="0" w:color="auto"/>
      </w:divBdr>
    </w:div>
    <w:div w:id="1991665752">
      <w:bodyDiv w:val="1"/>
      <w:marLeft w:val="0"/>
      <w:marRight w:val="0"/>
      <w:marTop w:val="0"/>
      <w:marBottom w:val="0"/>
      <w:divBdr>
        <w:top w:val="none" w:sz="0" w:space="0" w:color="auto"/>
        <w:left w:val="none" w:sz="0" w:space="0" w:color="auto"/>
        <w:bottom w:val="none" w:sz="0" w:space="0" w:color="auto"/>
        <w:right w:val="none" w:sz="0" w:space="0" w:color="auto"/>
      </w:divBdr>
      <w:divsChild>
        <w:div w:id="1996638760">
          <w:marLeft w:val="0"/>
          <w:marRight w:val="0"/>
          <w:marTop w:val="0"/>
          <w:marBottom w:val="0"/>
          <w:divBdr>
            <w:top w:val="none" w:sz="0" w:space="8" w:color="auto"/>
            <w:left w:val="single" w:sz="6" w:space="0" w:color="BBBBBB"/>
            <w:bottom w:val="none" w:sz="0" w:space="0" w:color="auto"/>
            <w:right w:val="none" w:sz="0" w:space="0" w:color="auto"/>
          </w:divBdr>
          <w:divsChild>
            <w:div w:id="437531388">
              <w:marLeft w:val="0"/>
              <w:marRight w:val="0"/>
              <w:marTop w:val="0"/>
              <w:marBottom w:val="0"/>
              <w:divBdr>
                <w:top w:val="none" w:sz="0" w:space="0" w:color="auto"/>
                <w:left w:val="none" w:sz="0" w:space="0" w:color="auto"/>
                <w:bottom w:val="none" w:sz="0" w:space="0" w:color="auto"/>
                <w:right w:val="none" w:sz="0" w:space="0" w:color="auto"/>
              </w:divBdr>
              <w:divsChild>
                <w:div w:id="1497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493108">
      <w:bodyDiv w:val="1"/>
      <w:marLeft w:val="0"/>
      <w:marRight w:val="0"/>
      <w:marTop w:val="0"/>
      <w:marBottom w:val="0"/>
      <w:divBdr>
        <w:top w:val="none" w:sz="0" w:space="0" w:color="auto"/>
        <w:left w:val="none" w:sz="0" w:space="0" w:color="auto"/>
        <w:bottom w:val="none" w:sz="0" w:space="0" w:color="auto"/>
        <w:right w:val="none" w:sz="0" w:space="0" w:color="auto"/>
      </w:divBdr>
    </w:div>
    <w:div w:id="2074623523">
      <w:bodyDiv w:val="1"/>
      <w:marLeft w:val="0"/>
      <w:marRight w:val="0"/>
      <w:marTop w:val="0"/>
      <w:marBottom w:val="0"/>
      <w:divBdr>
        <w:top w:val="none" w:sz="0" w:space="0" w:color="auto"/>
        <w:left w:val="none" w:sz="0" w:space="0" w:color="auto"/>
        <w:bottom w:val="none" w:sz="0" w:space="0" w:color="auto"/>
        <w:right w:val="none" w:sz="0" w:space="0" w:color="auto"/>
      </w:divBdr>
    </w:div>
    <w:div w:id="2119134988">
      <w:bodyDiv w:val="1"/>
      <w:marLeft w:val="0"/>
      <w:marRight w:val="0"/>
      <w:marTop w:val="0"/>
      <w:marBottom w:val="0"/>
      <w:divBdr>
        <w:top w:val="none" w:sz="0" w:space="0" w:color="auto"/>
        <w:left w:val="none" w:sz="0" w:space="0" w:color="auto"/>
        <w:bottom w:val="none" w:sz="0" w:space="0" w:color="auto"/>
        <w:right w:val="none" w:sz="0" w:space="0" w:color="auto"/>
      </w:divBdr>
    </w:div>
    <w:div w:id="2128111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3.png"/><Relationship Id="rId26" Type="http://schemas.openxmlformats.org/officeDocument/2006/relationships/hyperlink" Target="http://msdn.microsoft.com/en-us/library/gg492180(v=sql.110).aspx" TargetMode="External"/><Relationship Id="rId39" Type="http://schemas.openxmlformats.org/officeDocument/2006/relationships/hyperlink" Target="http://technet.microsoft.com/en-us/library/ms174779(v=sql.110).aspx" TargetMode="External"/><Relationship Id="rId21" Type="http://schemas.openxmlformats.org/officeDocument/2006/relationships/image" Target="media/image6.PNG"/><Relationship Id="rId34" Type="http://schemas.openxmlformats.org/officeDocument/2006/relationships/hyperlink" Target="http://www.sqlpass.org/summit/2011/Speakers/CallForSpeakers/SessionDetail.aspx?sid=2027" TargetMode="External"/><Relationship Id="rId42" Type="http://schemas.openxmlformats.org/officeDocument/2006/relationships/hyperlink" Target="http://download.microsoft.com/download/8/8/0/880F282A-AA4E-4351-83C0-DFFA3B56A19E/SQL_Server_2012_RLS_and_CLS_White_Paper_January2012.docx" TargetMode="External"/><Relationship Id="rId47" Type="http://schemas.openxmlformats.org/officeDocument/2006/relationships/hyperlink" Target="http://cwebbbi.wordpress.com/2011/07/27/dax-queries-part-4/" TargetMode="External"/><Relationship Id="rId50" Type="http://schemas.openxmlformats.org/officeDocument/2006/relationships/hyperlink" Target="http://sqlblog.com/blogs/marco_russo/archive/2012/01/05/use-parameters-in-your-dax-queries.aspx" TargetMode="External"/><Relationship Id="rId55" Type="http://schemas.openxmlformats.org/officeDocument/2006/relationships/hyperlink" Target="http://technet.microsoft.com/en-us/library/ee806870.aspx" TargetMode="External"/><Relationship Id="rId63" Type="http://schemas.openxmlformats.org/officeDocument/2006/relationships/header" Target="header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hyperlink" Target="http://channel9.msdn.com/Events/TechEd/NorthAmerica/2011/DBI312" TargetMode="External"/><Relationship Id="rId41" Type="http://schemas.openxmlformats.org/officeDocument/2006/relationships/hyperlink" Target="http://download.microsoft.com/download/8/F/A/8FABACD7-803E-40FC-ADF8-355E7D218F4C/SQL_Server_2012_Security_Best_Practice_Whitepaper_Feb2012.docx" TargetMode="External"/><Relationship Id="rId54" Type="http://schemas.openxmlformats.org/officeDocument/2006/relationships/hyperlink" Target="http://support.microsoft.com/kb/917409"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hyperlink" Target="http://msdn.microsoft.com/en-us/library/ms176121(v=sql.110).aspx" TargetMode="External"/><Relationship Id="rId37" Type="http://schemas.openxmlformats.org/officeDocument/2006/relationships/image" Target="media/image11.png"/><Relationship Id="rId40" Type="http://schemas.openxmlformats.org/officeDocument/2006/relationships/hyperlink" Target="http://msdn.microsoft.com/en-us/library/hh230898(v=sql.110).aspx" TargetMode="External"/><Relationship Id="rId45" Type="http://schemas.openxmlformats.org/officeDocument/2006/relationships/hyperlink" Target="http://cwebbbi.wordpress.com/2011/07/15/dax-queries-part-2/" TargetMode="External"/><Relationship Id="rId53" Type="http://schemas.openxmlformats.org/officeDocument/2006/relationships/hyperlink" Target="http://msdn.microsoft.com/en-us/library/hh231687(v=sql.110).aspx" TargetMode="External"/><Relationship Id="rId58" Type="http://schemas.openxmlformats.org/officeDocument/2006/relationships/hyperlink" Target="http://www.microsoft.com/sqlserver/" TargetMode="External"/><Relationship Id="rId5" Type="http://schemas.openxmlformats.org/officeDocument/2006/relationships/customXml" Target="../customXml/item5.xml"/><Relationship Id="rId15" Type="http://schemas.openxmlformats.org/officeDocument/2006/relationships/hyperlink" Target="http://msdn.microsoft.com/en-us/library/hh230898(v=sql.110).aspx" TargetMode="External"/><Relationship Id="rId23" Type="http://schemas.openxmlformats.org/officeDocument/2006/relationships/image" Target="media/image7.png"/><Relationship Id="rId28" Type="http://schemas.openxmlformats.org/officeDocument/2006/relationships/hyperlink" Target="http://msdn.microsoft.com/en-us/library/gg492088(v=SQL.110).aspx" TargetMode="External"/><Relationship Id="rId36" Type="http://schemas.openxmlformats.org/officeDocument/2006/relationships/oleObject" Target="embeddings/oleObject2.bin"/><Relationship Id="rId49" Type="http://schemas.openxmlformats.org/officeDocument/2006/relationships/hyperlink" Target="http://cwebbbi.wordpress.com/2011/08/10/dax-queries-part-6/" TargetMode="External"/><Relationship Id="rId57" Type="http://schemas.openxmlformats.org/officeDocument/2006/relationships/hyperlink" Target="http://www.powerpivotblog.nl/power-view-tabular-mode-databases-sharepoint-and-kerberos" TargetMode="External"/><Relationship Id="rId61" Type="http://schemas.openxmlformats.org/officeDocument/2006/relationships/hyperlink" Target="mailto:sqlfback@microsoft.com?subject=White%20Paper%20Feedback:%20[DirectQuery%20in%20the%20Tabular%20BI%20Semantic%20Model]" TargetMode="Externa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hyperlink" Target="http://msdn.microsoft.com/en-us/library/hh213006(v=sql.110).aspx" TargetMode="External"/><Relationship Id="rId44" Type="http://schemas.openxmlformats.org/officeDocument/2006/relationships/hyperlink" Target="http://cwebbbi.wordpress.com/2011/07/13/dax-queries-part-1/" TargetMode="External"/><Relationship Id="rId52" Type="http://schemas.openxmlformats.org/officeDocument/2006/relationships/hyperlink" Target="http://www.sqlpass.org/summit/2011/Speakers/CallForSpeakers/SessionDetail.aspx?sid=2027" TargetMode="External"/><Relationship Id="rId60" Type="http://schemas.openxmlformats.org/officeDocument/2006/relationships/hyperlink" Target="http://msdn.microsoft.com/en-us/sqlserver/"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msftdbprodsamples.codeplex.com/releases/view/55330" TargetMode="External"/><Relationship Id="rId22" Type="http://schemas.openxmlformats.org/officeDocument/2006/relationships/hyperlink" Target="http://daxeditor.codeplex.com/" TargetMode="External"/><Relationship Id="rId27" Type="http://schemas.openxmlformats.org/officeDocument/2006/relationships/image" Target="media/image9.png"/><Relationship Id="rId30" Type="http://schemas.openxmlformats.org/officeDocument/2006/relationships/hyperlink" Target="http://msdn.microsoft.com/en-us/library/gg492088(v=SQL.110).aspx" TargetMode="External"/><Relationship Id="rId35" Type="http://schemas.openxmlformats.org/officeDocument/2006/relationships/image" Target="media/image10.emf"/><Relationship Id="rId43" Type="http://schemas.openxmlformats.org/officeDocument/2006/relationships/hyperlink" Target="http://msdn.microsoft.com/en-us/library/gg492156(v=sql.110).aspx" TargetMode="External"/><Relationship Id="rId48" Type="http://schemas.openxmlformats.org/officeDocument/2006/relationships/hyperlink" Target="http://cwebbbi.wordpress.com/2011/08/06/dax-queries-part-5/" TargetMode="External"/><Relationship Id="rId56" Type="http://schemas.openxmlformats.org/officeDocument/2006/relationships/hyperlink" Target="http://blogs.msdn.com/b/psssql/archive/2010/06/23/my-kerberos-checklist.aspx" TargetMode="External"/><Relationship Id="rId64" Type="http://schemas.openxmlformats.org/officeDocument/2006/relationships/fontTable" Target="fontTable.xml"/><Relationship Id="rId8" Type="http://schemas.microsoft.com/office/2007/relationships/stylesWithEffects" Target="stylesWithEffects.xml"/><Relationship Id="rId51" Type="http://schemas.openxmlformats.org/officeDocument/2006/relationships/hyperlink" Target="http://daxeditor.codeplex.com/"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hyperlink" Target="http://msdn.microsoft.com/en-us/library/hh230976(v=sql.110).aspx" TargetMode="External"/><Relationship Id="rId33" Type="http://schemas.openxmlformats.org/officeDocument/2006/relationships/hyperlink" Target="http://msdn.microsoft.com/en-us/library/gg471575(v=sql.110).aspx" TargetMode="External"/><Relationship Id="rId38" Type="http://schemas.openxmlformats.org/officeDocument/2006/relationships/hyperlink" Target="http://daxeditor.codeplex.com/" TargetMode="External"/><Relationship Id="rId46" Type="http://schemas.openxmlformats.org/officeDocument/2006/relationships/hyperlink" Target="http://cwebbbi.wordpress.com/2011/07/18/dax-queries-part-3/" TargetMode="External"/><Relationship Id="rId59" Type="http://schemas.openxmlformats.org/officeDocument/2006/relationships/hyperlink" Target="http://technet.microsoft.com/en-us/sql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8" ma:contentTypeDescription="Create a new document." ma:contentTypeScope="" ma:versionID="1ef59f797355e19d4f98accd49be452d">
  <xsd:schema xmlns:xsd="http://www.w3.org/2001/XMLSchema" xmlns:p="http://schemas.microsoft.com/office/2006/metadata/properties" xmlns:ns2="e088bdf7-e3e8-4871-901b-790e98bd1fd6" targetNamespace="http://schemas.microsoft.com/office/2006/metadata/properties" ma:root="true" ma:fieldsID="1349859f167eaefe630a483175ef5aa6" ns2:_="">
    <xsd:import namespace="e088bdf7-e3e8-4871-901b-790e98bd1fd6"/>
    <xsd:element name="properties">
      <xsd:complexType>
        <xsd:sequence>
          <xsd:element name="documentManagement">
            <xsd:complexType>
              <xsd:all>
                <xsd:element ref="ns2:Author0" minOccurs="0"/>
                <xsd:element ref="ns2:Status"/>
                <xsd:element ref="ns2:URL" minOccurs="0"/>
                <xsd:element ref="ns2:Date_x0020_Uploaded"/>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3" ma:displayName="Status" ma:default="In Editing" ma:format="Dropdown" ma:internalName="Status">
      <xsd:simpleType>
        <xsd:restriction base="dms:Choice">
          <xsd:enumeration value="In Editing"/>
          <xsd:enumeration value="Edit Complete/Ready To Publish"/>
          <xsd:enumeration value="Published"/>
          <xsd:enumeration value="On Hold"/>
        </xsd:restriction>
      </xsd:simpleType>
    </xsd:element>
    <xsd:element name="URL" ma:index="4"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element name="Date_x0020_Uploaded" ma:index="5" ma:displayName="Date Uploaded" ma:default="[today]" ma:format="DateOnly" ma:internalName="Date_x0020_Uploaded">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URL xmlns="e088bdf7-e3e8-4871-901b-790e98bd1fd6">
      <Url xsi:nil="true"/>
      <Description xsi:nil="true"/>
    </URL>
    <Date_x0020_Uploaded xmlns="e088bdf7-e3e8-4871-901b-790e98bd1fd6">2012-03-26T07:00:00+00:00</Date_x0020_Uploaded>
    <Status xmlns="e088bdf7-e3e8-4871-901b-790e98bd1fd6">In Editing</Status>
    <Author0 xmlns="e088bdf7-e3e8-4871-901b-790e98bd1fd6" xsi:nil="true"/>
  </documentManagement>
</p:properties>
</file>

<file path=customXml/item4.xml>��< ? x m l   v e r s i o n = " 1 . 0 "   e n c o d i n g = " u t f - 1 6 " ? > < t o c   x m l n s : x s i = " h t t p : / / w w w . w 3 . o r g / 2 0 0 1 / X M L S c h e m a - i n s t a n c e "   x m l n s : x s d = " h t t p : / / w w w . w 3 . o r g / 2 0 0 1 / X M L 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48FCC-40ED-4B18-895F-46020A2458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A95AA4E6-B4EE-4198-9ABD-A75DB8235CDC}">
  <ds:schemaRefs>
    <ds:schemaRef ds:uri="http://schemas.microsoft.com/sharepoint/v3/contenttype/forms"/>
  </ds:schemaRefs>
</ds:datastoreItem>
</file>

<file path=customXml/itemProps3.xml><?xml version="1.0" encoding="utf-8"?>
<ds:datastoreItem xmlns:ds="http://schemas.openxmlformats.org/officeDocument/2006/customXml" ds:itemID="{E46BBB61-65E3-458B-9511-7D2C050B30FE}">
  <ds:schemaRefs>
    <ds:schemaRef ds:uri="http://schemas.microsoft.com/office/2006/metadata/properties"/>
    <ds:schemaRef ds:uri="e088bdf7-e3e8-4871-901b-790e98bd1fd6"/>
  </ds:schemaRefs>
</ds:datastoreItem>
</file>

<file path=customXml/itemProps4.xml><?xml version="1.0" encoding="utf-8"?>
<ds:datastoreItem xmlns:ds="http://schemas.openxmlformats.org/officeDocument/2006/customXml" ds:itemID="{DB611037-EB2B-4BF5-8870-12D8C2C1050B}">
  <ds:schemaRefs>
    <ds:schemaRef ds:uri="http://www.w3.org/2001/XMLSchema"/>
  </ds:schemaRefs>
</ds:datastoreItem>
</file>

<file path=customXml/itemProps5.xml><?xml version="1.0" encoding="utf-8"?>
<ds:datastoreItem xmlns:ds="http://schemas.openxmlformats.org/officeDocument/2006/customXml" ds:itemID="{F0169CEE-6987-4D6C-98CD-B07D8575F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6</Pages>
  <Words>15000</Words>
  <Characters>85503</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Using DirectQuery in the Tabular BI Semantic Model</vt:lpstr>
    </vt:vector>
  </TitlesOfParts>
  <Company>Microsoft Corporation</Company>
  <LinksUpToDate>false</LinksUpToDate>
  <CharactersWithSpaces>100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DirectQuery in the Tabular BI Semantic Model</dc:title>
  <dc:subject>Data Analysis Expressions (DAX)</dc:subject>
  <dc:creator>Cathy Dumas (Avantage)</dc:creator>
  <dc:description>Version one of this paper  produced for PowerPivot in SQL Server 2008 R2 was written by Howie Dickerman (Microsoft). The paper was updated by Peter Myers (SolidQ) to include the new modeling and DAX capabilities introduced in SQL Server 2012</dc:description>
  <cp:lastModifiedBy>Kimberly Whitlatch (Apex Systems, Inc.)</cp:lastModifiedBy>
  <cp:revision>2</cp:revision>
  <cp:lastPrinted>2010-02-02T01:48:00Z</cp:lastPrinted>
  <dcterms:created xsi:type="dcterms:W3CDTF">2012-04-11T16:53:00Z</dcterms:created>
  <dcterms:modified xsi:type="dcterms:W3CDTF">2012-04-1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8C66A23E6BEB4BBC5A3055A52CD324</vt:lpwstr>
  </property>
</Properties>
</file>